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2B06" w:rsidRDefault="006C2B06" w:rsidP="006C2B06">
      <w:pPr>
        <w:ind w:hanging="1440"/>
      </w:pPr>
      <w:r>
        <w:rPr>
          <w:noProof/>
        </w:rPr>
        <w:drawing>
          <wp:inline distT="0" distB="0" distL="0" distR="0" wp14:anchorId="1C5815B5" wp14:editId="7A457799">
            <wp:extent cx="7753350" cy="31623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tioxidant-foods.jpg"/>
                    <pic:cNvPicPr/>
                  </pic:nvPicPr>
                  <pic:blipFill>
                    <a:blip r:embed="rId7">
                      <a:extLst>
                        <a:ext uri="{28A0092B-C50C-407E-A947-70E740481C1C}">
                          <a14:useLocalDpi xmlns:a14="http://schemas.microsoft.com/office/drawing/2010/main" val="0"/>
                        </a:ext>
                      </a:extLst>
                    </a:blip>
                    <a:stretch>
                      <a:fillRect/>
                    </a:stretch>
                  </pic:blipFill>
                  <pic:spPr>
                    <a:xfrm>
                      <a:off x="0" y="0"/>
                      <a:ext cx="7753350" cy="3162300"/>
                    </a:xfrm>
                    <a:prstGeom prst="rect">
                      <a:avLst/>
                    </a:prstGeom>
                  </pic:spPr>
                </pic:pic>
              </a:graphicData>
            </a:graphic>
          </wp:inline>
        </w:drawing>
      </w:r>
    </w:p>
    <w:p w:rsidR="006C2B06" w:rsidRPr="006C2B06" w:rsidRDefault="006C2B06" w:rsidP="006C2B06">
      <w:pPr>
        <w:rPr>
          <w:b/>
          <w:sz w:val="56"/>
          <w:szCs w:val="56"/>
        </w:rPr>
      </w:pPr>
      <w:r w:rsidRPr="006C2B06">
        <w:rPr>
          <w:b/>
          <w:sz w:val="56"/>
          <w:szCs w:val="56"/>
        </w:rPr>
        <w:t>CS5591 Advanced Software Engineering</w:t>
      </w:r>
    </w:p>
    <w:p w:rsidR="006C2B06" w:rsidRPr="006C2B06" w:rsidRDefault="006C2B06" w:rsidP="006C2B06">
      <w:pPr>
        <w:rPr>
          <w:b/>
          <w:sz w:val="56"/>
          <w:szCs w:val="56"/>
        </w:rPr>
      </w:pPr>
      <w:r>
        <w:rPr>
          <w:sz w:val="56"/>
          <w:szCs w:val="56"/>
        </w:rPr>
        <w:t xml:space="preserve">                   </w:t>
      </w:r>
      <w:r w:rsidRPr="006C2B06">
        <w:rPr>
          <w:b/>
          <w:sz w:val="56"/>
          <w:szCs w:val="56"/>
        </w:rPr>
        <w:t xml:space="preserve">Calorie 2 Grocery      </w:t>
      </w:r>
    </w:p>
    <w:p w:rsidR="006C2B06" w:rsidRPr="006C2B06" w:rsidRDefault="006C2B06" w:rsidP="006C2B06">
      <w:pPr>
        <w:rPr>
          <w:b/>
          <w:sz w:val="56"/>
          <w:szCs w:val="56"/>
        </w:rPr>
      </w:pPr>
      <w:r>
        <w:rPr>
          <w:b/>
          <w:sz w:val="56"/>
          <w:szCs w:val="56"/>
        </w:rPr>
        <w:t xml:space="preserve">                 </w:t>
      </w:r>
      <w:r w:rsidR="009030E7">
        <w:rPr>
          <w:b/>
          <w:sz w:val="56"/>
          <w:szCs w:val="56"/>
        </w:rPr>
        <w:t>Increment#3</w:t>
      </w:r>
      <w:r w:rsidRPr="006C2B06">
        <w:rPr>
          <w:b/>
          <w:sz w:val="56"/>
          <w:szCs w:val="56"/>
        </w:rPr>
        <w:t xml:space="preserve"> Report</w:t>
      </w:r>
    </w:p>
    <w:p w:rsidR="006C2B06" w:rsidRPr="006C2B06" w:rsidRDefault="006C2B06" w:rsidP="006C2B06">
      <w:pPr>
        <w:rPr>
          <w:b/>
          <w:sz w:val="32"/>
          <w:szCs w:val="32"/>
        </w:rPr>
      </w:pPr>
      <w:r w:rsidRPr="006C2B06">
        <w:rPr>
          <w:b/>
          <w:sz w:val="32"/>
          <w:szCs w:val="32"/>
        </w:rPr>
        <w:t xml:space="preserve">                                           Project Group #12</w:t>
      </w:r>
    </w:p>
    <w:p w:rsidR="0013230C" w:rsidRDefault="0013230C"/>
    <w:p w:rsidR="006C2B06" w:rsidRDefault="006C2B06"/>
    <w:p w:rsidR="006C2B06" w:rsidRDefault="006C2B06">
      <w:r>
        <w:rPr>
          <w:noProof/>
        </w:rPr>
        <mc:AlternateContent>
          <mc:Choice Requires="wps">
            <w:drawing>
              <wp:anchor distT="0" distB="0" distL="114300" distR="114300" simplePos="0" relativeHeight="251659264" behindDoc="0" locked="0" layoutInCell="1" allowOverlap="1" wp14:anchorId="26113F41" wp14:editId="7EB460D3">
                <wp:simplePos x="0" y="0"/>
                <wp:positionH relativeFrom="margin">
                  <wp:posOffset>3867149</wp:posOffset>
                </wp:positionH>
                <wp:positionV relativeFrom="paragraph">
                  <wp:posOffset>90169</wp:posOffset>
                </wp:positionV>
                <wp:extent cx="2257425" cy="1666875"/>
                <wp:effectExtent l="0" t="0" r="9525" b="9525"/>
                <wp:wrapNone/>
                <wp:docPr id="19" name="Text Box 19"/>
                <wp:cNvGraphicFramePr/>
                <a:graphic xmlns:a="http://schemas.openxmlformats.org/drawingml/2006/main">
                  <a:graphicData uri="http://schemas.microsoft.com/office/word/2010/wordprocessingShape">
                    <wps:wsp>
                      <wps:cNvSpPr txBox="1"/>
                      <wps:spPr>
                        <a:xfrm>
                          <a:off x="0" y="0"/>
                          <a:ext cx="2257425" cy="16668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C1BA5" w:rsidRPr="006C2B06" w:rsidRDefault="004C1BA5" w:rsidP="006C2B06">
                            <w:pPr>
                              <w:rPr>
                                <w:b/>
                                <w:sz w:val="28"/>
                                <w:szCs w:val="28"/>
                              </w:rPr>
                            </w:pPr>
                            <w:r>
                              <w:rPr>
                                <w:b/>
                                <w:sz w:val="28"/>
                                <w:szCs w:val="28"/>
                              </w:rPr>
                              <w:t>Team Members</w:t>
                            </w:r>
                          </w:p>
                          <w:p w:rsidR="004C1BA5" w:rsidRPr="00BA65B6" w:rsidRDefault="004C1BA5" w:rsidP="006C2B06">
                            <w:pPr>
                              <w:rPr>
                                <w:sz w:val="28"/>
                                <w:szCs w:val="28"/>
                              </w:rPr>
                            </w:pPr>
                            <w:r w:rsidRPr="00BA65B6">
                              <w:rPr>
                                <w:sz w:val="28"/>
                                <w:szCs w:val="28"/>
                              </w:rPr>
                              <w:t>Sravani Punyamurthula</w:t>
                            </w:r>
                          </w:p>
                          <w:p w:rsidR="004C1BA5" w:rsidRPr="00BA65B6" w:rsidRDefault="004C1BA5" w:rsidP="006C2B06">
                            <w:pPr>
                              <w:rPr>
                                <w:sz w:val="28"/>
                                <w:szCs w:val="28"/>
                              </w:rPr>
                            </w:pPr>
                            <w:r w:rsidRPr="00BA65B6">
                              <w:rPr>
                                <w:sz w:val="28"/>
                                <w:szCs w:val="28"/>
                              </w:rPr>
                              <w:t>Vaishnavi Aienampudi</w:t>
                            </w:r>
                          </w:p>
                          <w:p w:rsidR="004C1BA5" w:rsidRPr="00BA65B6" w:rsidRDefault="004C1BA5" w:rsidP="006C2B06">
                            <w:pPr>
                              <w:rPr>
                                <w:sz w:val="28"/>
                                <w:szCs w:val="28"/>
                              </w:rPr>
                            </w:pPr>
                            <w:r w:rsidRPr="00BA65B6">
                              <w:rPr>
                                <w:sz w:val="28"/>
                                <w:szCs w:val="28"/>
                              </w:rPr>
                              <w:t>Leela Naga Devi Gajula</w:t>
                            </w:r>
                          </w:p>
                          <w:p w:rsidR="004C1BA5" w:rsidRDefault="004C1BA5" w:rsidP="006C2B06">
                            <w:pPr>
                              <w:rPr>
                                <w:sz w:val="28"/>
                                <w:szCs w:val="28"/>
                              </w:rPr>
                            </w:pPr>
                            <w:r>
                              <w:rPr>
                                <w:sz w:val="28"/>
                                <w:szCs w:val="28"/>
                              </w:rPr>
                              <w:t>Vinaya</w:t>
                            </w:r>
                            <w:r w:rsidRPr="00BA65B6">
                              <w:rPr>
                                <w:sz w:val="28"/>
                                <w:szCs w:val="28"/>
                              </w:rPr>
                              <w:t xml:space="preserve"> Podduturi</w:t>
                            </w:r>
                          </w:p>
                          <w:p w:rsidR="004C1BA5" w:rsidRPr="00BA65B6" w:rsidRDefault="004C1BA5" w:rsidP="006C2B06">
                            <w:pPr>
                              <w:rPr>
                                <w:sz w:val="28"/>
                                <w:szCs w:val="28"/>
                              </w:rPr>
                            </w:pPr>
                          </w:p>
                          <w:p w:rsidR="004C1BA5" w:rsidRDefault="004C1BA5" w:rsidP="006C2B06"/>
                          <w:p w:rsidR="004C1BA5" w:rsidRDefault="004C1BA5" w:rsidP="006C2B06"/>
                          <w:p w:rsidR="004C1BA5" w:rsidRDefault="004C1BA5" w:rsidP="006C2B06"/>
                          <w:p w:rsidR="004C1BA5" w:rsidRDefault="004C1BA5" w:rsidP="006C2B0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6113F41" id="_x0000_t202" coordsize="21600,21600" o:spt="202" path="m,l,21600r21600,l21600,xe">
                <v:stroke joinstyle="miter"/>
                <v:path gradientshapeok="t" o:connecttype="rect"/>
              </v:shapetype>
              <v:shape id="Text Box 19" o:spid="_x0000_s1026" type="#_x0000_t202" style="position:absolute;margin-left:304.5pt;margin-top:7.1pt;width:177.75pt;height:131.2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" fillcolor="white [3201]" stroked="f" strokeweight=".5pt">
                <v:textbox>
                  <w:txbxContent>
                    <w:p w:rsidR="004C1BA5" w:rsidRPr="006C2B06" w:rsidRDefault="004C1BA5" w:rsidP="006C2B06">
                      <w:pPr>
                        <w:rPr>
                          <w:b/>
                          <w:sz w:val="28"/>
                          <w:szCs w:val="28"/>
                        </w:rPr>
                      </w:pPr>
                      <w:r>
                        <w:rPr>
                          <w:b/>
                          <w:sz w:val="28"/>
                          <w:szCs w:val="28"/>
                        </w:rPr>
                        <w:t>Team Members</w:t>
                      </w:r>
                    </w:p>
                    <w:p w:rsidR="004C1BA5" w:rsidRPr="00BA65B6" w:rsidRDefault="004C1BA5" w:rsidP="006C2B06">
                      <w:pPr>
                        <w:rPr>
                          <w:sz w:val="28"/>
                          <w:szCs w:val="28"/>
                        </w:rPr>
                      </w:pPr>
                      <w:r w:rsidRPr="00BA65B6">
                        <w:rPr>
                          <w:sz w:val="28"/>
                          <w:szCs w:val="28"/>
                        </w:rPr>
                        <w:t>Sravani Punyamurthula</w:t>
                      </w:r>
                    </w:p>
                    <w:p w:rsidR="004C1BA5" w:rsidRPr="00BA65B6" w:rsidRDefault="004C1BA5" w:rsidP="006C2B06">
                      <w:pPr>
                        <w:rPr>
                          <w:sz w:val="28"/>
                          <w:szCs w:val="28"/>
                        </w:rPr>
                      </w:pPr>
                      <w:r w:rsidRPr="00BA65B6">
                        <w:rPr>
                          <w:sz w:val="28"/>
                          <w:szCs w:val="28"/>
                        </w:rPr>
                        <w:t>Vaishnavi Aienampudi</w:t>
                      </w:r>
                    </w:p>
                    <w:p w:rsidR="004C1BA5" w:rsidRPr="00BA65B6" w:rsidRDefault="004C1BA5" w:rsidP="006C2B06">
                      <w:pPr>
                        <w:rPr>
                          <w:sz w:val="28"/>
                          <w:szCs w:val="28"/>
                        </w:rPr>
                      </w:pPr>
                      <w:r w:rsidRPr="00BA65B6">
                        <w:rPr>
                          <w:sz w:val="28"/>
                          <w:szCs w:val="28"/>
                        </w:rPr>
                        <w:t>Leela Naga Devi Gajula</w:t>
                      </w:r>
                    </w:p>
                    <w:p w:rsidR="004C1BA5" w:rsidRDefault="004C1BA5" w:rsidP="006C2B06">
                      <w:pPr>
                        <w:rPr>
                          <w:sz w:val="28"/>
                          <w:szCs w:val="28"/>
                        </w:rPr>
                      </w:pPr>
                      <w:r>
                        <w:rPr>
                          <w:sz w:val="28"/>
                          <w:szCs w:val="28"/>
                        </w:rPr>
                        <w:t>Vinaya</w:t>
                      </w:r>
                      <w:r w:rsidRPr="00BA65B6">
                        <w:rPr>
                          <w:sz w:val="28"/>
                          <w:szCs w:val="28"/>
                        </w:rPr>
                        <w:t xml:space="preserve"> Podduturi</w:t>
                      </w:r>
                    </w:p>
                    <w:p w:rsidR="004C1BA5" w:rsidRPr="00BA65B6" w:rsidRDefault="004C1BA5" w:rsidP="006C2B06">
                      <w:pPr>
                        <w:rPr>
                          <w:sz w:val="28"/>
                          <w:szCs w:val="28"/>
                        </w:rPr>
                      </w:pPr>
                    </w:p>
                    <w:p w:rsidR="004C1BA5" w:rsidRDefault="004C1BA5" w:rsidP="006C2B06"/>
                    <w:p w:rsidR="004C1BA5" w:rsidRDefault="004C1BA5" w:rsidP="006C2B06"/>
                    <w:p w:rsidR="004C1BA5" w:rsidRDefault="004C1BA5" w:rsidP="006C2B06"/>
                    <w:p w:rsidR="004C1BA5" w:rsidRDefault="004C1BA5" w:rsidP="006C2B06"/>
                  </w:txbxContent>
                </v:textbox>
                <w10:wrap anchorx="margin"/>
              </v:shape>
            </w:pict>
          </mc:Fallback>
        </mc:AlternateContent>
      </w:r>
    </w:p>
    <w:p w:rsidR="006C2B06" w:rsidRDefault="006C2B06">
      <w:r>
        <w:t xml:space="preserve">                                                                                                                                       </w:t>
      </w:r>
    </w:p>
    <w:p w:rsidR="006C2B06" w:rsidRDefault="006C2B06"/>
    <w:p w:rsidR="006C2B06" w:rsidRDefault="006C2B06"/>
    <w:p w:rsidR="006C2B06" w:rsidRDefault="006C2B06"/>
    <w:p w:rsidR="006C2B06" w:rsidRDefault="006C2B06"/>
    <w:p w:rsidR="006C2B06" w:rsidRDefault="006C2B06"/>
    <w:p w:rsidR="006C2B06" w:rsidRDefault="006C2B06"/>
    <w:p w:rsidR="00B60586" w:rsidRPr="00E8320C" w:rsidRDefault="00B60586" w:rsidP="00B60586">
      <w:pPr>
        <w:spacing w:line="276" w:lineRule="auto"/>
        <w:rPr>
          <w:b/>
          <w:u w:val="single"/>
        </w:rPr>
      </w:pPr>
      <w:r w:rsidRPr="00E8320C">
        <w:rPr>
          <w:b/>
          <w:u w:val="single"/>
        </w:rPr>
        <w:lastRenderedPageBreak/>
        <w:t>Project Goal:</w:t>
      </w:r>
    </w:p>
    <w:p w:rsidR="00B60586" w:rsidRDefault="00B60586" w:rsidP="00B60586">
      <w:pPr>
        <w:spacing w:line="276" w:lineRule="auto"/>
        <w:jc w:val="both"/>
      </w:pPr>
      <w:r>
        <w:t xml:space="preserve">The goal of our project is to develop an android application “Calorie2grocery”, which helps its users to plan for a proper meal to maintain healthy life style.  Firstly, it provides the calorie count of a recipe. The app has a browser which allows the user to import a recipe and get a list of ingredients. The app then displays the calorie count for each ingredient in the recipe. Each user has his/her own specifications and preferences for recipes. Hence the app provides its users with an option to edit the ingredient list. Users can add or remove ingredients and can get the total calorie count of that recipe. The calorie count helps its users to take healthy choices about their meal. Secondly, it automatically generates a shopping list so that the user does not miss anything that he needs to buy. It provides us the flexibility to log the groceries available at our home. Our app will generate alert notifications about the expiry dates of groceries which in turn helps in reducing the wastage of food. Based on the recipe chosen it, prepares the list of ingredients to buy in order to prepare the recipe. Thus the app functions as a unified meal planner which takes care of grocery management as well as provide calorie information to plan for a healthy meal. </w:t>
      </w:r>
    </w:p>
    <w:p w:rsidR="00B60586" w:rsidRDefault="00B60586" w:rsidP="00B60586">
      <w:pPr>
        <w:spacing w:line="276" w:lineRule="auto"/>
        <w:jc w:val="both"/>
        <w:rPr>
          <w:b/>
          <w:u w:val="single"/>
        </w:rPr>
      </w:pPr>
      <w:r w:rsidRPr="00E8320C">
        <w:rPr>
          <w:b/>
          <w:u w:val="single"/>
        </w:rPr>
        <w:t>Increme</w:t>
      </w:r>
      <w:r w:rsidR="009030E7">
        <w:rPr>
          <w:b/>
          <w:u w:val="single"/>
        </w:rPr>
        <w:t>nt #3</w:t>
      </w:r>
    </w:p>
    <w:p w:rsidR="009030E7" w:rsidRDefault="0036520D" w:rsidP="00B60586">
      <w:pPr>
        <w:spacing w:line="276" w:lineRule="auto"/>
        <w:jc w:val="both"/>
      </w:pPr>
      <w:r>
        <w:t xml:space="preserve">In Increment#2, </w:t>
      </w:r>
      <w:r w:rsidR="009030E7" w:rsidRPr="009030E7">
        <w:t>we have developed an application which allows the user to a) Add grocery items available at their home to the database and view the list</w:t>
      </w:r>
      <w:r w:rsidR="009030E7">
        <w:t xml:space="preserve"> b) Search for a recipe and import the ingredients in the recipe. </w:t>
      </w:r>
    </w:p>
    <w:p w:rsidR="009030E7" w:rsidRDefault="009030E7" w:rsidP="00B60586">
      <w:pPr>
        <w:spacing w:line="276" w:lineRule="auto"/>
        <w:jc w:val="both"/>
      </w:pPr>
      <w:r>
        <w:t>In Increment3 we have added the following features to the application:</w:t>
      </w:r>
    </w:p>
    <w:p w:rsidR="009030E7" w:rsidRDefault="009030E7" w:rsidP="00EE31F1">
      <w:pPr>
        <w:pStyle w:val="ListParagraph"/>
        <w:numPr>
          <w:ilvl w:val="0"/>
          <w:numId w:val="18"/>
        </w:numPr>
        <w:spacing w:line="276" w:lineRule="auto"/>
        <w:jc w:val="both"/>
      </w:pPr>
      <w:r>
        <w:t xml:space="preserve">Update the quantity of grocery items </w:t>
      </w:r>
    </w:p>
    <w:p w:rsidR="009030E7" w:rsidRDefault="009030E7" w:rsidP="00EE31F1">
      <w:pPr>
        <w:pStyle w:val="ListParagraph"/>
        <w:numPr>
          <w:ilvl w:val="0"/>
          <w:numId w:val="18"/>
        </w:numPr>
        <w:spacing w:line="276" w:lineRule="auto"/>
        <w:jc w:val="both"/>
      </w:pPr>
      <w:r>
        <w:t>Delete the grocery items from the list</w:t>
      </w:r>
    </w:p>
    <w:p w:rsidR="009030E7" w:rsidRDefault="009030E7" w:rsidP="00EE31F1">
      <w:pPr>
        <w:pStyle w:val="ListParagraph"/>
        <w:numPr>
          <w:ilvl w:val="0"/>
          <w:numId w:val="18"/>
        </w:numPr>
        <w:spacing w:line="276" w:lineRule="auto"/>
        <w:jc w:val="both"/>
      </w:pPr>
      <w:r>
        <w:t>Create a recipe and store the recipe in the database</w:t>
      </w:r>
    </w:p>
    <w:p w:rsidR="009030E7" w:rsidRDefault="009030E7" w:rsidP="00EE31F1">
      <w:pPr>
        <w:pStyle w:val="ListParagraph"/>
        <w:numPr>
          <w:ilvl w:val="0"/>
          <w:numId w:val="18"/>
        </w:numPr>
        <w:spacing w:line="276" w:lineRule="auto"/>
        <w:jc w:val="both"/>
      </w:pPr>
      <w:r>
        <w:t>Sha</w:t>
      </w:r>
      <w:r w:rsidR="00A70F3E">
        <w:t>re the recipe through F</w:t>
      </w:r>
      <w:r>
        <w:t>acebook</w:t>
      </w:r>
      <w:r w:rsidR="00A70F3E">
        <w:t xml:space="preserve"> and twitter</w:t>
      </w:r>
    </w:p>
    <w:p w:rsidR="009030E7" w:rsidRDefault="009030E7" w:rsidP="00EE31F1">
      <w:pPr>
        <w:pStyle w:val="ListParagraph"/>
        <w:numPr>
          <w:ilvl w:val="0"/>
          <w:numId w:val="18"/>
        </w:numPr>
        <w:spacing w:line="276" w:lineRule="auto"/>
        <w:jc w:val="both"/>
      </w:pPr>
      <w:r>
        <w:t>Add/Remove ingredients from recipes</w:t>
      </w:r>
    </w:p>
    <w:p w:rsidR="009030E7" w:rsidRDefault="009030E7" w:rsidP="00EE31F1">
      <w:pPr>
        <w:pStyle w:val="ListParagraph"/>
        <w:numPr>
          <w:ilvl w:val="0"/>
          <w:numId w:val="18"/>
        </w:numPr>
        <w:spacing w:line="276" w:lineRule="auto"/>
        <w:jc w:val="both"/>
      </w:pPr>
      <w:r>
        <w:t>Send notifications to users about the expiry date of recipes</w:t>
      </w:r>
    </w:p>
    <w:p w:rsidR="00A70F3E" w:rsidRPr="00A70F3E" w:rsidRDefault="009030E7" w:rsidP="00EE31F1">
      <w:pPr>
        <w:pStyle w:val="ListParagraph"/>
        <w:numPr>
          <w:ilvl w:val="0"/>
          <w:numId w:val="18"/>
        </w:numPr>
        <w:spacing w:line="276" w:lineRule="auto"/>
        <w:jc w:val="both"/>
        <w:rPr>
          <w:b/>
          <w:u w:val="single"/>
        </w:rPr>
      </w:pPr>
      <w:r>
        <w:t>Get calorie information for each ingredient of the recipe</w:t>
      </w:r>
    </w:p>
    <w:p w:rsidR="00C043C4" w:rsidRPr="00A70F3E" w:rsidRDefault="00C043C4" w:rsidP="00A70F3E">
      <w:pPr>
        <w:spacing w:line="276" w:lineRule="auto"/>
        <w:jc w:val="both"/>
        <w:rPr>
          <w:b/>
          <w:u w:val="single"/>
        </w:rPr>
      </w:pPr>
      <w:r w:rsidRPr="00A70F3E">
        <w:rPr>
          <w:b/>
          <w:u w:val="single"/>
        </w:rPr>
        <w:t xml:space="preserve">Application Specifications: </w:t>
      </w:r>
    </w:p>
    <w:tbl>
      <w:tblPr>
        <w:tblStyle w:val="TableGrid"/>
        <w:tblW w:w="0" w:type="auto"/>
        <w:tblLook w:val="04A0" w:firstRow="1" w:lastRow="0" w:firstColumn="1" w:lastColumn="0" w:noHBand="0" w:noVBand="1"/>
      </w:tblPr>
      <w:tblGrid>
        <w:gridCol w:w="2425"/>
        <w:gridCol w:w="2790"/>
      </w:tblGrid>
      <w:tr w:rsidR="00C043C4" w:rsidRPr="005923B2" w:rsidTr="00630FA0">
        <w:tc>
          <w:tcPr>
            <w:tcW w:w="2425" w:type="dxa"/>
          </w:tcPr>
          <w:p w:rsidR="00C043C4" w:rsidRPr="005923B2" w:rsidRDefault="00C043C4" w:rsidP="00630FA0">
            <w:pPr>
              <w:autoSpaceDE w:val="0"/>
              <w:autoSpaceDN w:val="0"/>
              <w:adjustRightInd w:val="0"/>
              <w:rPr>
                <w:rFonts w:cs="ArialMT"/>
                <w:b/>
                <w:sz w:val="23"/>
                <w:szCs w:val="23"/>
              </w:rPr>
            </w:pPr>
          </w:p>
        </w:tc>
        <w:tc>
          <w:tcPr>
            <w:tcW w:w="2790" w:type="dxa"/>
          </w:tcPr>
          <w:p w:rsidR="00C043C4" w:rsidRPr="005923B2" w:rsidRDefault="00C043C4" w:rsidP="00630FA0">
            <w:pPr>
              <w:autoSpaceDE w:val="0"/>
              <w:autoSpaceDN w:val="0"/>
              <w:adjustRightInd w:val="0"/>
              <w:rPr>
                <w:rFonts w:cs="ArialMT"/>
                <w:b/>
                <w:sz w:val="23"/>
                <w:szCs w:val="23"/>
              </w:rPr>
            </w:pPr>
            <w:r>
              <w:rPr>
                <w:rFonts w:cs="ArialMT"/>
                <w:b/>
                <w:sz w:val="23"/>
                <w:szCs w:val="23"/>
              </w:rPr>
              <w:t>Tools</w:t>
            </w:r>
          </w:p>
        </w:tc>
      </w:tr>
      <w:tr w:rsidR="00C043C4" w:rsidRPr="005923B2" w:rsidTr="00630FA0">
        <w:tc>
          <w:tcPr>
            <w:tcW w:w="2425" w:type="dxa"/>
          </w:tcPr>
          <w:p w:rsidR="00C043C4" w:rsidRPr="00095928" w:rsidRDefault="00C043C4" w:rsidP="00630FA0">
            <w:pPr>
              <w:autoSpaceDE w:val="0"/>
              <w:autoSpaceDN w:val="0"/>
              <w:adjustRightInd w:val="0"/>
            </w:pPr>
            <w:r w:rsidRPr="00095928">
              <w:t>Platform</w:t>
            </w:r>
          </w:p>
        </w:tc>
        <w:tc>
          <w:tcPr>
            <w:tcW w:w="2790" w:type="dxa"/>
          </w:tcPr>
          <w:p w:rsidR="00C043C4" w:rsidRPr="00095928" w:rsidRDefault="00C043C4" w:rsidP="00630FA0">
            <w:pPr>
              <w:autoSpaceDE w:val="0"/>
              <w:autoSpaceDN w:val="0"/>
              <w:adjustRightInd w:val="0"/>
            </w:pPr>
            <w:r w:rsidRPr="00095928">
              <w:t>Android 4.0.3</w:t>
            </w:r>
          </w:p>
        </w:tc>
      </w:tr>
      <w:tr w:rsidR="00C043C4" w:rsidRPr="005923B2" w:rsidTr="00630FA0">
        <w:tc>
          <w:tcPr>
            <w:tcW w:w="2425" w:type="dxa"/>
          </w:tcPr>
          <w:p w:rsidR="00C043C4" w:rsidRPr="00095928" w:rsidRDefault="00C043C4" w:rsidP="00630FA0">
            <w:pPr>
              <w:autoSpaceDE w:val="0"/>
              <w:autoSpaceDN w:val="0"/>
              <w:adjustRightInd w:val="0"/>
            </w:pPr>
            <w:r w:rsidRPr="00095928">
              <w:t>UML Diagrams</w:t>
            </w:r>
          </w:p>
        </w:tc>
        <w:tc>
          <w:tcPr>
            <w:tcW w:w="2790" w:type="dxa"/>
          </w:tcPr>
          <w:p w:rsidR="00C043C4" w:rsidRPr="00095928" w:rsidRDefault="00C043C4" w:rsidP="00630FA0">
            <w:pPr>
              <w:autoSpaceDE w:val="0"/>
              <w:autoSpaceDN w:val="0"/>
              <w:adjustRightInd w:val="0"/>
            </w:pPr>
            <w:r w:rsidRPr="00095928">
              <w:t>Microsoft Visio</w:t>
            </w:r>
          </w:p>
        </w:tc>
      </w:tr>
      <w:tr w:rsidR="00C043C4" w:rsidRPr="005923B2" w:rsidTr="00630FA0">
        <w:tc>
          <w:tcPr>
            <w:tcW w:w="2425" w:type="dxa"/>
          </w:tcPr>
          <w:p w:rsidR="00C043C4" w:rsidRPr="00095928" w:rsidRDefault="00C043C4" w:rsidP="00630FA0">
            <w:pPr>
              <w:autoSpaceDE w:val="0"/>
              <w:autoSpaceDN w:val="0"/>
              <w:adjustRightInd w:val="0"/>
            </w:pPr>
            <w:r w:rsidRPr="00095928">
              <w:t>Languages</w:t>
            </w:r>
          </w:p>
        </w:tc>
        <w:tc>
          <w:tcPr>
            <w:tcW w:w="2790" w:type="dxa"/>
          </w:tcPr>
          <w:p w:rsidR="00C043C4" w:rsidRPr="00095928" w:rsidRDefault="00C043C4" w:rsidP="00630FA0">
            <w:pPr>
              <w:autoSpaceDE w:val="0"/>
              <w:autoSpaceDN w:val="0"/>
              <w:adjustRightInd w:val="0"/>
            </w:pPr>
            <w:r w:rsidRPr="00095928">
              <w:t>Java, C# , ASP.Net , JQuery , JavaScript , AJAX</w:t>
            </w:r>
          </w:p>
        </w:tc>
      </w:tr>
      <w:tr w:rsidR="00C043C4" w:rsidRPr="005923B2" w:rsidTr="00630FA0">
        <w:tc>
          <w:tcPr>
            <w:tcW w:w="2425" w:type="dxa"/>
          </w:tcPr>
          <w:p w:rsidR="00C043C4" w:rsidRPr="00095928" w:rsidRDefault="00C043C4" w:rsidP="00630FA0">
            <w:pPr>
              <w:autoSpaceDE w:val="0"/>
              <w:autoSpaceDN w:val="0"/>
              <w:adjustRightInd w:val="0"/>
            </w:pPr>
            <w:r w:rsidRPr="00095928">
              <w:t xml:space="preserve">Database </w:t>
            </w:r>
          </w:p>
        </w:tc>
        <w:tc>
          <w:tcPr>
            <w:tcW w:w="2790" w:type="dxa"/>
          </w:tcPr>
          <w:p w:rsidR="00C043C4" w:rsidRPr="00095928" w:rsidRDefault="00C043C4" w:rsidP="00630FA0">
            <w:pPr>
              <w:autoSpaceDE w:val="0"/>
              <w:autoSpaceDN w:val="0"/>
              <w:adjustRightInd w:val="0"/>
            </w:pPr>
            <w:r w:rsidRPr="00095928">
              <w:t>SQL Server</w:t>
            </w:r>
          </w:p>
        </w:tc>
      </w:tr>
      <w:tr w:rsidR="00C043C4" w:rsidRPr="005923B2" w:rsidTr="00630FA0">
        <w:tc>
          <w:tcPr>
            <w:tcW w:w="2425" w:type="dxa"/>
          </w:tcPr>
          <w:p w:rsidR="00C043C4" w:rsidRPr="00095928" w:rsidRDefault="00C043C4" w:rsidP="00630FA0">
            <w:pPr>
              <w:autoSpaceDE w:val="0"/>
              <w:autoSpaceDN w:val="0"/>
              <w:adjustRightInd w:val="0"/>
            </w:pPr>
            <w:r w:rsidRPr="00095928">
              <w:t>Planning</w:t>
            </w:r>
          </w:p>
        </w:tc>
        <w:tc>
          <w:tcPr>
            <w:tcW w:w="2790" w:type="dxa"/>
          </w:tcPr>
          <w:p w:rsidR="00C043C4" w:rsidRPr="00095928" w:rsidRDefault="00C043C4" w:rsidP="00630FA0">
            <w:pPr>
              <w:autoSpaceDE w:val="0"/>
              <w:autoSpaceDN w:val="0"/>
              <w:adjustRightInd w:val="0"/>
            </w:pPr>
            <w:r w:rsidRPr="00095928">
              <w:t>ScrumDo</w:t>
            </w:r>
          </w:p>
        </w:tc>
      </w:tr>
      <w:tr w:rsidR="00C043C4" w:rsidRPr="005923B2" w:rsidTr="00630FA0">
        <w:tc>
          <w:tcPr>
            <w:tcW w:w="2425" w:type="dxa"/>
          </w:tcPr>
          <w:p w:rsidR="00C043C4" w:rsidRPr="00095928" w:rsidRDefault="00C043C4" w:rsidP="00630FA0">
            <w:pPr>
              <w:autoSpaceDE w:val="0"/>
              <w:autoSpaceDN w:val="0"/>
              <w:adjustRightInd w:val="0"/>
            </w:pPr>
            <w:r w:rsidRPr="00095928">
              <w:t>Version Control System</w:t>
            </w:r>
          </w:p>
        </w:tc>
        <w:tc>
          <w:tcPr>
            <w:tcW w:w="2790" w:type="dxa"/>
          </w:tcPr>
          <w:p w:rsidR="00C043C4" w:rsidRPr="00095928" w:rsidRDefault="00C043C4" w:rsidP="00630FA0">
            <w:pPr>
              <w:autoSpaceDE w:val="0"/>
              <w:autoSpaceDN w:val="0"/>
              <w:adjustRightInd w:val="0"/>
            </w:pPr>
            <w:r w:rsidRPr="00095928">
              <w:t>GIT</w:t>
            </w:r>
          </w:p>
        </w:tc>
      </w:tr>
      <w:tr w:rsidR="00C043C4" w:rsidRPr="005923B2" w:rsidTr="00630FA0">
        <w:tc>
          <w:tcPr>
            <w:tcW w:w="2425" w:type="dxa"/>
          </w:tcPr>
          <w:p w:rsidR="00C043C4" w:rsidRPr="00095928" w:rsidRDefault="00C043C4" w:rsidP="00630FA0">
            <w:pPr>
              <w:autoSpaceDE w:val="0"/>
              <w:autoSpaceDN w:val="0"/>
              <w:adjustRightInd w:val="0"/>
            </w:pPr>
            <w:r w:rsidRPr="00095928">
              <w:t>Existing Rest Services</w:t>
            </w:r>
          </w:p>
        </w:tc>
        <w:tc>
          <w:tcPr>
            <w:tcW w:w="2790" w:type="dxa"/>
          </w:tcPr>
          <w:p w:rsidR="00C043C4" w:rsidRPr="00095928" w:rsidRDefault="00C043C4" w:rsidP="00630FA0">
            <w:pPr>
              <w:autoSpaceDE w:val="0"/>
              <w:autoSpaceDN w:val="0"/>
              <w:adjustRightInd w:val="0"/>
            </w:pPr>
            <w:r w:rsidRPr="00095928">
              <w:t>Recipe Search</w:t>
            </w:r>
          </w:p>
          <w:p w:rsidR="009030E7" w:rsidRPr="00095928" w:rsidRDefault="009030E7" w:rsidP="00630FA0">
            <w:pPr>
              <w:autoSpaceDE w:val="0"/>
              <w:autoSpaceDN w:val="0"/>
              <w:adjustRightInd w:val="0"/>
            </w:pPr>
            <w:r w:rsidRPr="00095928">
              <w:t>Calorie API</w:t>
            </w:r>
          </w:p>
        </w:tc>
      </w:tr>
      <w:tr w:rsidR="00C043C4" w:rsidRPr="005923B2" w:rsidTr="00630FA0">
        <w:tc>
          <w:tcPr>
            <w:tcW w:w="2425" w:type="dxa"/>
          </w:tcPr>
          <w:p w:rsidR="00C043C4" w:rsidRPr="00095928" w:rsidRDefault="00C043C4" w:rsidP="00630FA0">
            <w:pPr>
              <w:autoSpaceDE w:val="0"/>
              <w:autoSpaceDN w:val="0"/>
              <w:adjustRightInd w:val="0"/>
            </w:pPr>
            <w:r w:rsidRPr="00095928">
              <w:t>New API’s</w:t>
            </w:r>
          </w:p>
        </w:tc>
        <w:tc>
          <w:tcPr>
            <w:tcW w:w="2790" w:type="dxa"/>
          </w:tcPr>
          <w:p w:rsidR="00C043C4" w:rsidRPr="00095928" w:rsidRDefault="00C043C4" w:rsidP="00630FA0">
            <w:pPr>
              <w:autoSpaceDE w:val="0"/>
              <w:autoSpaceDN w:val="0"/>
              <w:adjustRightInd w:val="0"/>
            </w:pPr>
            <w:r w:rsidRPr="00095928">
              <w:t xml:space="preserve">Grocery list </w:t>
            </w:r>
            <w:r w:rsidR="009030E7" w:rsidRPr="00095928">
              <w:t xml:space="preserve"> - Added Update, Delete methods</w:t>
            </w:r>
          </w:p>
          <w:p w:rsidR="00C043C4" w:rsidRPr="00095928" w:rsidRDefault="009030E7" w:rsidP="00630FA0">
            <w:pPr>
              <w:autoSpaceDE w:val="0"/>
              <w:autoSpaceDN w:val="0"/>
              <w:adjustRightInd w:val="0"/>
            </w:pPr>
            <w:r w:rsidRPr="00095928">
              <w:lastRenderedPageBreak/>
              <w:t>Import API – Added Add, remove ingredient methods</w:t>
            </w:r>
          </w:p>
        </w:tc>
      </w:tr>
    </w:tbl>
    <w:p w:rsidR="006F1D1E" w:rsidRDefault="006F1D1E">
      <w:pPr>
        <w:rPr>
          <w:b/>
          <w:u w:val="single"/>
        </w:rPr>
      </w:pPr>
    </w:p>
    <w:p w:rsidR="004D19E1" w:rsidRDefault="00B60586" w:rsidP="004D19E1">
      <w:pPr>
        <w:rPr>
          <w:b/>
          <w:u w:val="single"/>
        </w:rPr>
      </w:pPr>
      <w:r w:rsidRPr="00B60586">
        <w:rPr>
          <w:b/>
          <w:u w:val="single"/>
        </w:rPr>
        <w:t>Existing Services:</w:t>
      </w:r>
      <w:r w:rsidR="00095928">
        <w:rPr>
          <w:b/>
          <w:u w:val="single"/>
        </w:rPr>
        <w:t xml:space="preserve"> </w:t>
      </w:r>
    </w:p>
    <w:p w:rsidR="00E8320C" w:rsidRPr="004D19E1" w:rsidRDefault="00A6430C" w:rsidP="00EE31F1">
      <w:pPr>
        <w:pStyle w:val="ListParagraph"/>
        <w:numPr>
          <w:ilvl w:val="0"/>
          <w:numId w:val="25"/>
        </w:numPr>
        <w:rPr>
          <w:b/>
          <w:u w:val="single"/>
        </w:rPr>
      </w:pPr>
      <w:r w:rsidRPr="004D19E1">
        <w:rPr>
          <w:b/>
          <w:u w:val="single"/>
        </w:rPr>
        <w:t xml:space="preserve">Recipe Search &amp; Diet API </w:t>
      </w:r>
      <w:r w:rsidR="00E8320C" w:rsidRPr="004D19E1">
        <w:rPr>
          <w:b/>
          <w:u w:val="single"/>
        </w:rPr>
        <w:t xml:space="preserve"> : </w:t>
      </w:r>
    </w:p>
    <w:p w:rsidR="00B75C8E" w:rsidRDefault="00B75C8E" w:rsidP="00B75C8E">
      <w:pPr>
        <w:pStyle w:val="ListParagraph"/>
        <w:rPr>
          <w:b/>
          <w:u w:val="single"/>
        </w:rPr>
      </w:pPr>
    </w:p>
    <w:p w:rsidR="00CB07B5" w:rsidRPr="00E8320C" w:rsidRDefault="00CB07B5" w:rsidP="00E8320C">
      <w:pPr>
        <w:pStyle w:val="ListParagraph"/>
        <w:rPr>
          <w:b/>
          <w:u w:val="single"/>
        </w:rPr>
      </w:pPr>
      <w:r w:rsidRPr="00CB07B5">
        <w:t>This API provides services for the following:</w:t>
      </w:r>
    </w:p>
    <w:p w:rsidR="00CB07B5" w:rsidRDefault="00CB07B5" w:rsidP="00EE31F1">
      <w:pPr>
        <w:pStyle w:val="NormalWeb"/>
        <w:numPr>
          <w:ilvl w:val="0"/>
          <w:numId w:val="8"/>
        </w:numPr>
        <w:shd w:val="clear" w:color="auto" w:fill="FFFFFF"/>
        <w:spacing w:line="221" w:lineRule="atLeast"/>
        <w:jc w:val="both"/>
        <w:rPr>
          <w:rFonts w:asciiTheme="minorHAnsi" w:eastAsiaTheme="minorHAnsi" w:hAnsiTheme="minorHAnsi" w:cstheme="minorBidi"/>
          <w:sz w:val="22"/>
          <w:szCs w:val="22"/>
        </w:rPr>
      </w:pPr>
      <w:r>
        <w:rPr>
          <w:rFonts w:asciiTheme="minorHAnsi" w:eastAsiaTheme="minorHAnsi" w:hAnsiTheme="minorHAnsi" w:cstheme="minorBidi"/>
          <w:sz w:val="22"/>
          <w:szCs w:val="22"/>
        </w:rPr>
        <w:t>Nutritional Analysis</w:t>
      </w:r>
    </w:p>
    <w:p w:rsidR="00CB07B5" w:rsidRPr="00CB07B5" w:rsidRDefault="00CB07B5" w:rsidP="00EE31F1">
      <w:pPr>
        <w:pStyle w:val="NormalWeb"/>
        <w:numPr>
          <w:ilvl w:val="0"/>
          <w:numId w:val="8"/>
        </w:numPr>
        <w:shd w:val="clear" w:color="auto" w:fill="FFFFFF"/>
        <w:spacing w:line="221" w:lineRule="atLeast"/>
        <w:jc w:val="both"/>
        <w:rPr>
          <w:rFonts w:asciiTheme="minorHAnsi" w:eastAsiaTheme="minorHAnsi" w:hAnsiTheme="minorHAnsi" w:cstheme="minorBidi"/>
          <w:sz w:val="22"/>
          <w:szCs w:val="22"/>
        </w:rPr>
      </w:pPr>
      <w:r>
        <w:rPr>
          <w:rFonts w:asciiTheme="minorHAnsi" w:eastAsiaTheme="minorHAnsi" w:hAnsiTheme="minorHAnsi" w:cstheme="minorBidi"/>
          <w:sz w:val="22"/>
          <w:szCs w:val="22"/>
        </w:rPr>
        <w:t>Recipe Search</w:t>
      </w:r>
    </w:p>
    <w:p w:rsidR="00E8320C" w:rsidRDefault="00CB07B5" w:rsidP="00CB07B5">
      <w:pPr>
        <w:shd w:val="clear" w:color="auto" w:fill="FFFFFF"/>
        <w:spacing w:line="221" w:lineRule="atLeast"/>
        <w:jc w:val="both"/>
      </w:pPr>
      <w:r>
        <w:t>W</w:t>
      </w:r>
      <w:r w:rsidRPr="00CB07B5">
        <w:t>e are using Recipe Search and Di</w:t>
      </w:r>
      <w:r>
        <w:t>et API to search for a recipe. This API provides information</w:t>
      </w:r>
      <w:r w:rsidRPr="00CB07B5">
        <w:t xml:space="preserve"> about the ingredients, the prepara</w:t>
      </w:r>
      <w:r>
        <w:t>tion time and procedure for a recipe. This API provides detailed information about the quantity of ingredients, total calorie count of the recipe etc. Also this API provides additional search capabilities like we can include restrictions on allergic items etc. Hence we are using this API</w:t>
      </w:r>
      <w:r w:rsidRPr="00CB07B5">
        <w:t xml:space="preserve"> t</w:t>
      </w:r>
      <w:r>
        <w:t>o get the list of recipes based on a keyword and import the ingredient list</w:t>
      </w:r>
      <w:r w:rsidRPr="00CB07B5">
        <w:t xml:space="preserve">. </w:t>
      </w:r>
    </w:p>
    <w:p w:rsidR="00CB07B5" w:rsidRDefault="00CB07B5" w:rsidP="00CB07B5">
      <w:pPr>
        <w:shd w:val="clear" w:color="auto" w:fill="FFFFFF"/>
        <w:spacing w:line="221" w:lineRule="atLeast"/>
        <w:ind w:left="360"/>
        <w:jc w:val="both"/>
        <w:rPr>
          <w:rFonts w:ascii="Arial" w:hAnsi="Arial" w:cs="Arial"/>
          <w:color w:val="222222"/>
          <w:sz w:val="16"/>
          <w:szCs w:val="16"/>
        </w:rPr>
      </w:pPr>
      <w:r>
        <w:rPr>
          <w:rFonts w:ascii="Arial" w:hAnsi="Arial" w:cs="Arial"/>
          <w:color w:val="222222"/>
          <w:sz w:val="19"/>
          <w:szCs w:val="19"/>
        </w:rPr>
        <w:t xml:space="preserve">API: </w:t>
      </w:r>
      <w:hyperlink r:id="rId8" w:history="1">
        <w:r w:rsidRPr="00CB07B5">
          <w:rPr>
            <w:rStyle w:val="Hyperlink"/>
            <w:rFonts w:ascii="Arial" w:hAnsi="Arial" w:cs="Arial"/>
            <w:sz w:val="16"/>
            <w:szCs w:val="16"/>
          </w:rPr>
          <w:t>https://api.edamam.com/search?q=chicken&amp;app_id=51aba909&amp;app_key=9fcd3aa5746d2a423a350cee3ea4d57d</w:t>
        </w:r>
      </w:hyperlink>
    </w:p>
    <w:p w:rsidR="00034990" w:rsidRDefault="00E8320C" w:rsidP="00E8320C">
      <w:pPr>
        <w:shd w:val="clear" w:color="auto" w:fill="FFFFFF"/>
        <w:spacing w:line="221" w:lineRule="atLeast"/>
        <w:jc w:val="both"/>
        <w:rPr>
          <w:rStyle w:val="Hyperlink"/>
          <w:rFonts w:ascii="Arial" w:hAnsi="Arial" w:cs="Arial"/>
          <w:color w:val="1155CC"/>
          <w:sz w:val="19"/>
          <w:szCs w:val="19"/>
          <w:shd w:val="clear" w:color="auto" w:fill="FFFFFF"/>
        </w:rPr>
      </w:pPr>
      <w:r>
        <w:rPr>
          <w:rFonts w:ascii="Arial" w:hAnsi="Arial" w:cs="Arial"/>
          <w:color w:val="222222"/>
          <w:sz w:val="16"/>
          <w:szCs w:val="16"/>
        </w:rPr>
        <w:t xml:space="preserve">        </w:t>
      </w:r>
      <w:r>
        <w:rPr>
          <w:rFonts w:ascii="Arial" w:hAnsi="Arial" w:cs="Arial"/>
          <w:color w:val="222222"/>
          <w:sz w:val="19"/>
          <w:szCs w:val="19"/>
          <w:shd w:val="clear" w:color="auto" w:fill="FFFFFF"/>
        </w:rPr>
        <w:t>Reference:</w:t>
      </w:r>
      <w:r>
        <w:rPr>
          <w:rStyle w:val="apple-converted-space"/>
          <w:rFonts w:ascii="Arial" w:hAnsi="Arial" w:cs="Arial"/>
          <w:color w:val="222222"/>
          <w:sz w:val="19"/>
          <w:szCs w:val="19"/>
          <w:shd w:val="clear" w:color="auto" w:fill="FFFFFF"/>
        </w:rPr>
        <w:t> </w:t>
      </w:r>
      <w:hyperlink r:id="rId9" w:tgtFrame="_blank" w:history="1">
        <w:r>
          <w:rPr>
            <w:rStyle w:val="Hyperlink"/>
            <w:rFonts w:ascii="Arial" w:hAnsi="Arial" w:cs="Arial"/>
            <w:color w:val="1155CC"/>
            <w:sz w:val="19"/>
            <w:szCs w:val="19"/>
            <w:shd w:val="clear" w:color="auto" w:fill="FFFFFF"/>
          </w:rPr>
          <w:t>https://developer.edamam.com/</w:t>
        </w:r>
      </w:hyperlink>
    </w:p>
    <w:p w:rsidR="004D19E1" w:rsidRPr="004D19E1" w:rsidRDefault="004D19E1" w:rsidP="00EE31F1">
      <w:pPr>
        <w:pStyle w:val="ListParagraph"/>
        <w:numPr>
          <w:ilvl w:val="0"/>
          <w:numId w:val="25"/>
        </w:numPr>
        <w:rPr>
          <w:b/>
          <w:u w:val="single"/>
        </w:rPr>
      </w:pPr>
      <w:r>
        <w:rPr>
          <w:b/>
          <w:u w:val="single"/>
        </w:rPr>
        <w:t xml:space="preserve">USDA Nutrition </w:t>
      </w:r>
      <w:r w:rsidRPr="004D19E1">
        <w:rPr>
          <w:b/>
          <w:u w:val="single"/>
        </w:rPr>
        <w:t xml:space="preserve">API  : </w:t>
      </w:r>
    </w:p>
    <w:p w:rsidR="004D19E1" w:rsidRDefault="004D19E1" w:rsidP="004D19E1">
      <w:pPr>
        <w:pStyle w:val="ListParagraph"/>
        <w:shd w:val="clear" w:color="auto" w:fill="FFFFFF"/>
        <w:spacing w:line="221" w:lineRule="atLeast"/>
        <w:jc w:val="both"/>
      </w:pPr>
      <w:r>
        <w:t xml:space="preserve">        </w:t>
      </w:r>
    </w:p>
    <w:p w:rsidR="00E502DD" w:rsidRDefault="004D19E1" w:rsidP="004D19E1">
      <w:pPr>
        <w:pStyle w:val="ListParagraph"/>
        <w:shd w:val="clear" w:color="auto" w:fill="FFFFFF"/>
        <w:spacing w:line="221" w:lineRule="atLeast"/>
        <w:jc w:val="both"/>
      </w:pPr>
      <w:r>
        <w:t xml:space="preserve">NDB is the nutrition database provided by the United States Department of Agriculture. </w:t>
      </w:r>
      <w:r w:rsidR="00FB3D3C">
        <w:t>Each food item is assigned a NDB</w:t>
      </w:r>
      <w:r>
        <w:t xml:space="preserve"> number. We can fetch the calorie information any in</w:t>
      </w:r>
      <w:r w:rsidR="00FB3D3C">
        <w:t>gredient only by knowing the NDB N</w:t>
      </w:r>
      <w:r>
        <w:t xml:space="preserve">o. </w:t>
      </w:r>
    </w:p>
    <w:p w:rsidR="004D19E1" w:rsidRDefault="004D19E1" w:rsidP="004D19E1">
      <w:pPr>
        <w:pStyle w:val="ListParagraph"/>
        <w:shd w:val="clear" w:color="auto" w:fill="FFFFFF"/>
        <w:spacing w:line="221" w:lineRule="atLeast"/>
        <w:jc w:val="both"/>
      </w:pPr>
      <w:r>
        <w:t>The following API fet</w:t>
      </w:r>
      <w:r w:rsidR="00E502DD">
        <w:t xml:space="preserve">ches the NDB No. of a food item. Ingredient name is passed as parameter to this url: </w:t>
      </w:r>
    </w:p>
    <w:p w:rsidR="004D19E1" w:rsidRPr="004D19E1" w:rsidRDefault="004C1BA5" w:rsidP="004D19E1">
      <w:pPr>
        <w:pStyle w:val="ListParagraph"/>
        <w:shd w:val="clear" w:color="auto" w:fill="FFFFFF"/>
        <w:spacing w:line="221" w:lineRule="atLeast"/>
        <w:jc w:val="both"/>
        <w:rPr>
          <w:sz w:val="18"/>
          <w:szCs w:val="18"/>
        </w:rPr>
      </w:pPr>
      <w:hyperlink r:id="rId10" w:history="1">
        <w:r w:rsidR="004D19E1" w:rsidRPr="004D19E1">
          <w:rPr>
            <w:rStyle w:val="Hyperlink"/>
            <w:sz w:val="18"/>
            <w:szCs w:val="18"/>
          </w:rPr>
          <w:t>http://api.nal.usda.gov/usda/ndb/search/?format=json&amp;q=spinach&amp;sort=n&amp;max=1&amp;offset=0&amp;api_key=DgxqZYmXG8YsyCIEfFLkJaAklM4ybQtEHORaKedx</w:t>
        </w:r>
      </w:hyperlink>
    </w:p>
    <w:p w:rsidR="00E502DD" w:rsidRDefault="00E502DD" w:rsidP="004D19E1">
      <w:pPr>
        <w:pStyle w:val="ListParagraph"/>
        <w:shd w:val="clear" w:color="auto" w:fill="FFFFFF"/>
        <w:spacing w:line="221" w:lineRule="atLeast"/>
        <w:jc w:val="both"/>
      </w:pPr>
      <w:r>
        <w:t xml:space="preserve">The following API accepts NDB No. as </w:t>
      </w:r>
      <w:r w:rsidR="00FB3D3C">
        <w:t>an</w:t>
      </w:r>
      <w:r>
        <w:t xml:space="preserve"> input and fetches the calorie information:</w:t>
      </w:r>
    </w:p>
    <w:p w:rsidR="00E502DD" w:rsidRDefault="004C1BA5" w:rsidP="004D19E1">
      <w:pPr>
        <w:pStyle w:val="ListParagraph"/>
        <w:shd w:val="clear" w:color="auto" w:fill="FFFFFF"/>
        <w:spacing w:line="221" w:lineRule="atLeast"/>
        <w:jc w:val="both"/>
        <w:rPr>
          <w:sz w:val="18"/>
          <w:szCs w:val="18"/>
        </w:rPr>
      </w:pPr>
      <w:hyperlink r:id="rId11" w:history="1">
        <w:r w:rsidR="00E502DD" w:rsidRPr="00E502DD">
          <w:rPr>
            <w:rStyle w:val="Hyperlink"/>
            <w:sz w:val="18"/>
            <w:szCs w:val="18"/>
          </w:rPr>
          <w:t>http://api.nal.usda.gov/usda/ndb/reports/?ndbno=03127&amp;type=b&amp;format=json&amp;api_key=DgxqZYmXG8YsyCIEfFLkJaAklM4ybQtEHORaKedx</w:t>
        </w:r>
      </w:hyperlink>
    </w:p>
    <w:p w:rsidR="00FB3D3C" w:rsidRPr="00E502DD" w:rsidRDefault="00FB3D3C" w:rsidP="004D19E1">
      <w:pPr>
        <w:pStyle w:val="ListParagraph"/>
        <w:shd w:val="clear" w:color="auto" w:fill="FFFFFF"/>
        <w:spacing w:line="221" w:lineRule="atLeast"/>
        <w:jc w:val="both"/>
        <w:rPr>
          <w:sz w:val="18"/>
          <w:szCs w:val="18"/>
        </w:rPr>
      </w:pPr>
    </w:p>
    <w:p w:rsidR="00B75C8E" w:rsidRPr="00FB3D3C" w:rsidRDefault="00FB3D3C" w:rsidP="00FB3D3C">
      <w:pPr>
        <w:pStyle w:val="ListParagraph"/>
        <w:shd w:val="clear" w:color="auto" w:fill="FFFFFF"/>
        <w:spacing w:line="221" w:lineRule="atLeast"/>
        <w:jc w:val="both"/>
      </w:pPr>
      <w:r>
        <w:t>For increment#3, we are displaying the calorie count per serving of the ingredient. We need to enhance the logic to take the quantity of the ingredient and display the exact calorie count in the final increment.</w:t>
      </w:r>
    </w:p>
    <w:p w:rsidR="006C2B06" w:rsidRDefault="00034990">
      <w:pPr>
        <w:rPr>
          <w:b/>
          <w:u w:val="single"/>
        </w:rPr>
      </w:pPr>
      <w:r>
        <w:rPr>
          <w:b/>
          <w:u w:val="single"/>
        </w:rPr>
        <w:t>New Services</w:t>
      </w:r>
      <w:r w:rsidR="00B60586" w:rsidRPr="00B60586">
        <w:rPr>
          <w:b/>
          <w:u w:val="single"/>
        </w:rPr>
        <w:t>:</w:t>
      </w:r>
    </w:p>
    <w:p w:rsidR="00E8320C" w:rsidRDefault="00E8320C">
      <w:r w:rsidRPr="00E8320C">
        <w:t>We have created 2 rest services for implementing the</w:t>
      </w:r>
      <w:r>
        <w:t xml:space="preserve"> server side logic</w:t>
      </w:r>
      <w:r w:rsidRPr="00E8320C">
        <w:t xml:space="preserve"> for this application.</w:t>
      </w:r>
    </w:p>
    <w:p w:rsidR="00B75C8E" w:rsidRDefault="00E8320C" w:rsidP="00EE31F1">
      <w:pPr>
        <w:pStyle w:val="ListParagraph"/>
        <w:numPr>
          <w:ilvl w:val="0"/>
          <w:numId w:val="9"/>
        </w:numPr>
      </w:pPr>
      <w:r w:rsidRPr="00BA4301">
        <w:rPr>
          <w:b/>
        </w:rPr>
        <w:t>Grocery List</w:t>
      </w:r>
      <w:r>
        <w:t>:  This API is used to mai</w:t>
      </w:r>
      <w:r w:rsidR="00095928">
        <w:t>ntain the grocery lists. We</w:t>
      </w:r>
      <w:r>
        <w:t xml:space="preserve"> </w:t>
      </w:r>
      <w:r w:rsidR="009030E7">
        <w:t xml:space="preserve">added </w:t>
      </w:r>
      <w:r>
        <w:t xml:space="preserve">two methods </w:t>
      </w:r>
      <w:r w:rsidR="009030E7">
        <w:t xml:space="preserve">to this </w:t>
      </w:r>
      <w:r>
        <w:t xml:space="preserve">API. </w:t>
      </w:r>
    </w:p>
    <w:p w:rsidR="00E8320C" w:rsidRDefault="009030E7" w:rsidP="00EE31F1">
      <w:pPr>
        <w:pStyle w:val="ListParagraph"/>
        <w:numPr>
          <w:ilvl w:val="0"/>
          <w:numId w:val="10"/>
        </w:numPr>
      </w:pPr>
      <w:r w:rsidRPr="00FE25BD">
        <w:rPr>
          <w:b/>
        </w:rPr>
        <w:t>Delete Grocery Item</w:t>
      </w:r>
      <w:r w:rsidR="00E8320C" w:rsidRPr="00FE25BD">
        <w:rPr>
          <w:b/>
        </w:rPr>
        <w:t>:</w:t>
      </w:r>
      <w:r w:rsidR="00E8320C">
        <w:t xml:space="preserve"> </w:t>
      </w:r>
      <w:r w:rsidR="00AD6A0D">
        <w:t xml:space="preserve"> This method</w:t>
      </w:r>
      <w:r w:rsidR="00E8320C">
        <w:t xml:space="preserve"> is used </w:t>
      </w:r>
      <w:r>
        <w:t>to delete grocery items from the grocery list.</w:t>
      </w:r>
      <w:r w:rsidR="00973E1C">
        <w:t xml:space="preserve"> We need to provide name as an input to the API </w:t>
      </w:r>
      <w:r w:rsidR="00095928">
        <w:t>URL</w:t>
      </w:r>
      <w:r w:rsidR="00973E1C">
        <w:t>.</w:t>
      </w:r>
    </w:p>
    <w:p w:rsidR="00AD6A0D" w:rsidRDefault="00AD6A0D" w:rsidP="00AD6A0D">
      <w:pPr>
        <w:pStyle w:val="ListParagraph"/>
        <w:ind w:left="1485"/>
      </w:pPr>
      <w:r>
        <w:t xml:space="preserve">API: </w:t>
      </w:r>
      <w:hyperlink r:id="rId12" w:history="1">
        <w:r w:rsidR="00973E1C" w:rsidRPr="00272CB8">
          <w:rPr>
            <w:rStyle w:val="Hyperlink"/>
          </w:rPr>
          <w:t>http://kc-sce-cs551-2.kc.umkc.edu/aspnet_client/MPG12/Sravani/viewGrocery/Service1.svc/deleteGrocery/Sravani/butter</w:t>
        </w:r>
      </w:hyperlink>
    </w:p>
    <w:p w:rsidR="009030E7" w:rsidRDefault="009030E7" w:rsidP="00AD6A0D">
      <w:pPr>
        <w:pStyle w:val="ListParagraph"/>
        <w:ind w:left="1485"/>
      </w:pPr>
    </w:p>
    <w:p w:rsidR="00E8320C" w:rsidRDefault="009030E7" w:rsidP="00EE31F1">
      <w:pPr>
        <w:pStyle w:val="ListParagraph"/>
        <w:numPr>
          <w:ilvl w:val="0"/>
          <w:numId w:val="10"/>
        </w:numPr>
      </w:pPr>
      <w:r w:rsidRPr="00FE25BD">
        <w:rPr>
          <w:b/>
        </w:rPr>
        <w:lastRenderedPageBreak/>
        <w:t>Update Grocery Item</w:t>
      </w:r>
      <w:r w:rsidR="00AD6A0D" w:rsidRPr="00FE25BD">
        <w:rPr>
          <w:b/>
        </w:rPr>
        <w:t>:</w:t>
      </w:r>
      <w:r w:rsidR="00AD6A0D">
        <w:t xml:space="preserve"> This method is used to </w:t>
      </w:r>
      <w:r w:rsidR="00973E1C">
        <w:t>update the quantity &amp; units of a grocery item. We need to pass the name, quantity &amp; units as input to the URL.</w:t>
      </w:r>
    </w:p>
    <w:p w:rsidR="006F1D1E" w:rsidRDefault="00AD6A0D" w:rsidP="006F1D1E">
      <w:pPr>
        <w:pStyle w:val="ListParagraph"/>
        <w:ind w:left="1485"/>
        <w:rPr>
          <w:b/>
          <w:u w:val="single"/>
        </w:rPr>
      </w:pPr>
      <w:r>
        <w:t xml:space="preserve">API: </w:t>
      </w:r>
      <w:hyperlink r:id="rId13" w:history="1">
        <w:r w:rsidR="00973E1C" w:rsidRPr="00272CB8">
          <w:rPr>
            <w:rStyle w:val="Hyperlink"/>
          </w:rPr>
          <w:t>http://kc-sce-cs551-2.kc.umkc.edu/aspnet_client/MPG12/Sravani/viewGrocery/Service1.svc/updateGrocery/Sravani/butter/30/gm</w:t>
        </w:r>
      </w:hyperlink>
      <w:r w:rsidR="00B75C8E" w:rsidRPr="006F1D1E">
        <w:rPr>
          <w:b/>
          <w:u w:val="single"/>
        </w:rPr>
        <w:t xml:space="preserve">    </w:t>
      </w:r>
    </w:p>
    <w:p w:rsidR="00095928" w:rsidRDefault="00095928" w:rsidP="006F1D1E">
      <w:pPr>
        <w:pStyle w:val="ListParagraph"/>
        <w:ind w:left="1485"/>
        <w:rPr>
          <w:b/>
          <w:u w:val="single"/>
        </w:rPr>
      </w:pPr>
    </w:p>
    <w:p w:rsidR="00B75C8E" w:rsidRDefault="00B75C8E" w:rsidP="00EE31F1">
      <w:pPr>
        <w:pStyle w:val="ListParagraph"/>
        <w:numPr>
          <w:ilvl w:val="0"/>
          <w:numId w:val="9"/>
        </w:numPr>
      </w:pPr>
      <w:r w:rsidRPr="00BA4301">
        <w:rPr>
          <w:b/>
        </w:rPr>
        <w:t>Import Recipe:</w:t>
      </w:r>
      <w:r>
        <w:t xml:space="preserve"> This API is created to import the recipe information from the recipe search API and store the recipe name </w:t>
      </w:r>
      <w:r w:rsidR="006F1D1E">
        <w:t>and ingredient</w:t>
      </w:r>
      <w:r>
        <w:t xml:space="preserve"> list in the database.</w:t>
      </w:r>
      <w:r w:rsidR="00095928">
        <w:t xml:space="preserve"> We added two methods to this rest service</w:t>
      </w:r>
      <w:r>
        <w:t xml:space="preserve">. </w:t>
      </w:r>
      <w:r w:rsidR="00095928">
        <w:t xml:space="preserve"> </w:t>
      </w:r>
    </w:p>
    <w:p w:rsidR="00095928" w:rsidRDefault="00095928" w:rsidP="00EE31F1">
      <w:pPr>
        <w:pStyle w:val="ListParagraph"/>
        <w:numPr>
          <w:ilvl w:val="0"/>
          <w:numId w:val="19"/>
        </w:numPr>
      </w:pPr>
      <w:r w:rsidRPr="00FE25BD">
        <w:rPr>
          <w:b/>
        </w:rPr>
        <w:t>Add Ingredient:</w:t>
      </w:r>
      <w:r>
        <w:t xml:space="preserve"> This method is used to add ingredients to the recipe based on user’s taste preference.</w:t>
      </w:r>
    </w:p>
    <w:p w:rsidR="00BA4301" w:rsidRDefault="00B75C8E" w:rsidP="00095928">
      <w:pPr>
        <w:pStyle w:val="ListParagraph"/>
        <w:ind w:left="1080"/>
        <w:rPr>
          <w:rStyle w:val="Hyperlink"/>
        </w:rPr>
      </w:pPr>
      <w:r>
        <w:t>API:</w:t>
      </w:r>
      <w:r w:rsidRPr="00BA4301">
        <w:t xml:space="preserve"> </w:t>
      </w:r>
      <w:hyperlink r:id="rId14" w:history="1">
        <w:r w:rsidRPr="002370BF">
          <w:rPr>
            <w:rStyle w:val="Hyperlink"/>
          </w:rPr>
          <w:t>http://kc-sce-cs551-2.kc.umkc.edu/aspnet_client/MPG12/vinaya2/RecipeIngredient/Service1.svc/data/</w:t>
        </w:r>
      </w:hyperlink>
    </w:p>
    <w:p w:rsidR="00095928" w:rsidRDefault="00095928" w:rsidP="00EE31F1">
      <w:pPr>
        <w:pStyle w:val="ListParagraph"/>
        <w:numPr>
          <w:ilvl w:val="0"/>
          <w:numId w:val="19"/>
        </w:numPr>
      </w:pPr>
      <w:r w:rsidRPr="00FE25BD">
        <w:rPr>
          <w:b/>
        </w:rPr>
        <w:t>Remove ingredient:</w:t>
      </w:r>
      <w:r>
        <w:t xml:space="preserve"> This method is used to remove any of the ingredients from the recipe.</w:t>
      </w:r>
    </w:p>
    <w:p w:rsidR="00095928" w:rsidRDefault="00095928" w:rsidP="00095928">
      <w:pPr>
        <w:pStyle w:val="ListParagraph"/>
        <w:ind w:left="1080"/>
      </w:pPr>
      <w:r>
        <w:t>API:</w:t>
      </w:r>
    </w:p>
    <w:p w:rsidR="00095928" w:rsidRDefault="00095928" w:rsidP="00095928">
      <w:pPr>
        <w:pStyle w:val="ListParagraph"/>
        <w:ind w:left="1080"/>
      </w:pPr>
    </w:p>
    <w:p w:rsidR="00095928" w:rsidRPr="00095928" w:rsidRDefault="00095928" w:rsidP="00095928">
      <w:pPr>
        <w:rPr>
          <w:b/>
          <w:u w:val="single"/>
        </w:rPr>
      </w:pPr>
      <w:r w:rsidRPr="00095928">
        <w:rPr>
          <w:b/>
          <w:u w:val="single"/>
        </w:rPr>
        <w:t xml:space="preserve">Use Case Template to </w:t>
      </w:r>
      <w:r w:rsidR="00012016" w:rsidRPr="00095928">
        <w:rPr>
          <w:b/>
          <w:u w:val="single"/>
        </w:rPr>
        <w:t>update</w:t>
      </w:r>
      <w:r w:rsidRPr="00095928">
        <w:rPr>
          <w:b/>
          <w:u w:val="single"/>
        </w:rPr>
        <w:t xml:space="preserve"> grocery item:</w:t>
      </w:r>
    </w:p>
    <w:tbl>
      <w:tblPr>
        <w:tblStyle w:val="TableGrid"/>
        <w:tblW w:w="0" w:type="auto"/>
        <w:tblLook w:val="04A0" w:firstRow="1" w:lastRow="0" w:firstColumn="1" w:lastColumn="0" w:noHBand="0" w:noVBand="1"/>
      </w:tblPr>
      <w:tblGrid>
        <w:gridCol w:w="3278"/>
        <w:gridCol w:w="5697"/>
      </w:tblGrid>
      <w:tr w:rsidR="00095928" w:rsidTr="00E63036">
        <w:trPr>
          <w:trHeight w:val="399"/>
        </w:trPr>
        <w:tc>
          <w:tcPr>
            <w:tcW w:w="3278" w:type="dxa"/>
          </w:tcPr>
          <w:p w:rsidR="00095928" w:rsidRPr="00735B59" w:rsidRDefault="00095928" w:rsidP="00E63036">
            <w:pPr>
              <w:rPr>
                <w:b/>
              </w:rPr>
            </w:pPr>
            <w:r w:rsidRPr="00735B59">
              <w:rPr>
                <w:b/>
              </w:rPr>
              <w:t>Use Case Name</w:t>
            </w:r>
          </w:p>
        </w:tc>
        <w:tc>
          <w:tcPr>
            <w:tcW w:w="5697" w:type="dxa"/>
          </w:tcPr>
          <w:p w:rsidR="00095928" w:rsidRDefault="00095928" w:rsidP="00E63036">
            <w:r>
              <w:t>Update grocery items</w:t>
            </w:r>
          </w:p>
        </w:tc>
      </w:tr>
      <w:tr w:rsidR="00095928" w:rsidTr="00E63036">
        <w:trPr>
          <w:trHeight w:val="377"/>
        </w:trPr>
        <w:tc>
          <w:tcPr>
            <w:tcW w:w="3278" w:type="dxa"/>
          </w:tcPr>
          <w:p w:rsidR="00095928" w:rsidRPr="00735B59" w:rsidRDefault="00095928" w:rsidP="00E63036">
            <w:pPr>
              <w:rPr>
                <w:b/>
              </w:rPr>
            </w:pPr>
            <w:r w:rsidRPr="00735B59">
              <w:rPr>
                <w:b/>
              </w:rPr>
              <w:t>Primary Actor</w:t>
            </w:r>
          </w:p>
        </w:tc>
        <w:tc>
          <w:tcPr>
            <w:tcW w:w="5697" w:type="dxa"/>
          </w:tcPr>
          <w:p w:rsidR="00095928" w:rsidRDefault="00095928" w:rsidP="00E63036">
            <w:r>
              <w:t>User</w:t>
            </w:r>
          </w:p>
        </w:tc>
      </w:tr>
      <w:tr w:rsidR="00095928" w:rsidTr="00E63036">
        <w:trPr>
          <w:trHeight w:val="638"/>
        </w:trPr>
        <w:tc>
          <w:tcPr>
            <w:tcW w:w="3278" w:type="dxa"/>
          </w:tcPr>
          <w:p w:rsidR="00095928" w:rsidRPr="00735B59" w:rsidRDefault="00095928" w:rsidP="00E63036">
            <w:pPr>
              <w:rPr>
                <w:b/>
              </w:rPr>
            </w:pPr>
            <w:r w:rsidRPr="00735B59">
              <w:rPr>
                <w:b/>
              </w:rPr>
              <w:t>Pre-Conditions</w:t>
            </w:r>
          </w:p>
        </w:tc>
        <w:tc>
          <w:tcPr>
            <w:tcW w:w="5697" w:type="dxa"/>
          </w:tcPr>
          <w:p w:rsidR="00095928" w:rsidRDefault="00095928" w:rsidP="00EE31F1">
            <w:pPr>
              <w:pStyle w:val="ListParagraph"/>
              <w:numPr>
                <w:ilvl w:val="0"/>
                <w:numId w:val="11"/>
              </w:numPr>
            </w:pPr>
            <w:r>
              <w:t>User has the app installed on his/her mobile.</w:t>
            </w:r>
          </w:p>
          <w:p w:rsidR="00095928" w:rsidRDefault="00095928" w:rsidP="00EE31F1">
            <w:pPr>
              <w:pStyle w:val="ListParagraph"/>
              <w:numPr>
                <w:ilvl w:val="0"/>
                <w:numId w:val="11"/>
              </w:numPr>
            </w:pPr>
            <w:r>
              <w:t xml:space="preserve">User should be logged into the app. </w:t>
            </w:r>
          </w:p>
        </w:tc>
      </w:tr>
      <w:tr w:rsidR="00095928" w:rsidTr="00E63036">
        <w:trPr>
          <w:trHeight w:val="377"/>
        </w:trPr>
        <w:tc>
          <w:tcPr>
            <w:tcW w:w="3278" w:type="dxa"/>
          </w:tcPr>
          <w:p w:rsidR="00095928" w:rsidRPr="00735B59" w:rsidRDefault="00095928" w:rsidP="00E63036">
            <w:pPr>
              <w:rPr>
                <w:b/>
              </w:rPr>
            </w:pPr>
            <w:r w:rsidRPr="00735B59">
              <w:rPr>
                <w:b/>
              </w:rPr>
              <w:t>Guarantee(Post Conditions)</w:t>
            </w:r>
          </w:p>
        </w:tc>
        <w:tc>
          <w:tcPr>
            <w:tcW w:w="5697" w:type="dxa"/>
          </w:tcPr>
          <w:p w:rsidR="00095928" w:rsidRDefault="00095928" w:rsidP="00E63036">
            <w:r>
              <w:t>Quantity of grocery items is updated in database.</w:t>
            </w:r>
          </w:p>
        </w:tc>
      </w:tr>
      <w:tr w:rsidR="00095928" w:rsidTr="00E63036">
        <w:trPr>
          <w:trHeight w:val="399"/>
        </w:trPr>
        <w:tc>
          <w:tcPr>
            <w:tcW w:w="3278" w:type="dxa"/>
          </w:tcPr>
          <w:p w:rsidR="00095928" w:rsidRPr="00735B59" w:rsidRDefault="00095928" w:rsidP="00E63036">
            <w:pPr>
              <w:rPr>
                <w:b/>
              </w:rPr>
            </w:pPr>
            <w:r w:rsidRPr="00735B59">
              <w:rPr>
                <w:b/>
              </w:rPr>
              <w:t>Main Success Scenario</w:t>
            </w:r>
          </w:p>
        </w:tc>
        <w:tc>
          <w:tcPr>
            <w:tcW w:w="5697" w:type="dxa"/>
          </w:tcPr>
          <w:p w:rsidR="00095928" w:rsidRDefault="00095928" w:rsidP="00EE31F1">
            <w:pPr>
              <w:pStyle w:val="ListParagraph"/>
              <w:numPr>
                <w:ilvl w:val="0"/>
                <w:numId w:val="20"/>
              </w:numPr>
            </w:pPr>
            <w:r>
              <w:t>User clicks on “View/Edit grocery list” button in the home page.</w:t>
            </w:r>
          </w:p>
          <w:p w:rsidR="00095928" w:rsidRDefault="00095928" w:rsidP="00EE31F1">
            <w:pPr>
              <w:pStyle w:val="ListParagraph"/>
              <w:numPr>
                <w:ilvl w:val="0"/>
                <w:numId w:val="20"/>
              </w:numPr>
            </w:pPr>
            <w:r>
              <w:t>The system transitions the UI to the “View Grocery” layout.</w:t>
            </w:r>
          </w:p>
          <w:p w:rsidR="00095928" w:rsidRDefault="00095928" w:rsidP="00EE31F1">
            <w:pPr>
              <w:pStyle w:val="ListParagraph"/>
              <w:numPr>
                <w:ilvl w:val="0"/>
                <w:numId w:val="20"/>
              </w:numPr>
            </w:pPr>
            <w:r>
              <w:t>System fetches the grocery list of the user from the database.</w:t>
            </w:r>
          </w:p>
          <w:p w:rsidR="00095928" w:rsidRDefault="00095928" w:rsidP="00EE31F1">
            <w:pPr>
              <w:pStyle w:val="ListParagraph"/>
              <w:numPr>
                <w:ilvl w:val="0"/>
                <w:numId w:val="20"/>
              </w:numPr>
            </w:pPr>
            <w:r>
              <w:t>User clicks on the quantity of the grocery item he/she needs to update.</w:t>
            </w:r>
          </w:p>
          <w:p w:rsidR="00095928" w:rsidRDefault="00095928" w:rsidP="00EE31F1">
            <w:pPr>
              <w:pStyle w:val="ListParagraph"/>
              <w:numPr>
                <w:ilvl w:val="0"/>
                <w:numId w:val="20"/>
              </w:numPr>
            </w:pPr>
            <w:r>
              <w:t>System changes the quantity cell to editable mode.</w:t>
            </w:r>
          </w:p>
          <w:p w:rsidR="00095928" w:rsidRDefault="00095928" w:rsidP="00EE31F1">
            <w:pPr>
              <w:pStyle w:val="ListParagraph"/>
              <w:numPr>
                <w:ilvl w:val="0"/>
                <w:numId w:val="20"/>
              </w:numPr>
            </w:pPr>
            <w:r>
              <w:t>User updates the quantity and hits enter.</w:t>
            </w:r>
          </w:p>
          <w:p w:rsidR="00095928" w:rsidRDefault="00095928" w:rsidP="00EE31F1">
            <w:pPr>
              <w:pStyle w:val="ListParagraph"/>
              <w:numPr>
                <w:ilvl w:val="0"/>
                <w:numId w:val="20"/>
              </w:numPr>
            </w:pPr>
            <w:r>
              <w:t>System updates the data in the remote database.</w:t>
            </w:r>
          </w:p>
        </w:tc>
      </w:tr>
      <w:tr w:rsidR="00095928" w:rsidTr="00E63036">
        <w:trPr>
          <w:trHeight w:val="377"/>
        </w:trPr>
        <w:tc>
          <w:tcPr>
            <w:tcW w:w="3278" w:type="dxa"/>
          </w:tcPr>
          <w:p w:rsidR="00095928" w:rsidRPr="00735B59" w:rsidRDefault="00095928" w:rsidP="00E63036">
            <w:pPr>
              <w:rPr>
                <w:b/>
              </w:rPr>
            </w:pPr>
            <w:r w:rsidRPr="00735B59">
              <w:rPr>
                <w:b/>
              </w:rPr>
              <w:t>Extensions</w:t>
            </w:r>
          </w:p>
        </w:tc>
        <w:tc>
          <w:tcPr>
            <w:tcW w:w="5697" w:type="dxa"/>
          </w:tcPr>
          <w:p w:rsidR="00095928" w:rsidRDefault="00095928" w:rsidP="00095928">
            <w:r>
              <w:t>3a. User clicks the units cell of the grocery item.</w:t>
            </w:r>
          </w:p>
          <w:p w:rsidR="00095928" w:rsidRDefault="00095928" w:rsidP="00095928">
            <w:r>
              <w:t>4a. System changes the units cell to editable mode.</w:t>
            </w:r>
          </w:p>
          <w:p w:rsidR="00095928" w:rsidRDefault="00095928" w:rsidP="00095928">
            <w:r>
              <w:t>5a. User updates the unit for the grocery item.</w:t>
            </w:r>
          </w:p>
          <w:p w:rsidR="00095928" w:rsidRDefault="00095928" w:rsidP="00095928">
            <w:r>
              <w:t>6a. System updates the measure of the grocery item in database.</w:t>
            </w:r>
          </w:p>
        </w:tc>
      </w:tr>
    </w:tbl>
    <w:p w:rsidR="00095928" w:rsidRDefault="00095928" w:rsidP="00BA4301">
      <w:pPr>
        <w:rPr>
          <w:b/>
          <w:u w:val="single"/>
        </w:rPr>
      </w:pPr>
    </w:p>
    <w:p w:rsidR="00B75C8E" w:rsidRPr="00B75C8E" w:rsidRDefault="00B75C8E" w:rsidP="00BA4301">
      <w:r w:rsidRPr="00BA4301">
        <w:rPr>
          <w:b/>
          <w:u w:val="single"/>
        </w:rPr>
        <w:t>Use Case T</w:t>
      </w:r>
      <w:r w:rsidR="006F1D1E">
        <w:rPr>
          <w:b/>
          <w:u w:val="single"/>
        </w:rPr>
        <w:t xml:space="preserve">emplate to </w:t>
      </w:r>
      <w:r w:rsidR="00FE25BD">
        <w:rPr>
          <w:b/>
          <w:u w:val="single"/>
        </w:rPr>
        <w:t>delete</w:t>
      </w:r>
      <w:r w:rsidR="006F1D1E">
        <w:rPr>
          <w:b/>
          <w:u w:val="single"/>
        </w:rPr>
        <w:t xml:space="preserve"> grocery item</w:t>
      </w:r>
      <w:r w:rsidRPr="00BA4301">
        <w:rPr>
          <w:b/>
          <w:u w:val="single"/>
        </w:rPr>
        <w:t>:</w:t>
      </w:r>
    </w:p>
    <w:tbl>
      <w:tblPr>
        <w:tblStyle w:val="TableGrid"/>
        <w:tblW w:w="0" w:type="auto"/>
        <w:tblLook w:val="04A0" w:firstRow="1" w:lastRow="0" w:firstColumn="1" w:lastColumn="0" w:noHBand="0" w:noVBand="1"/>
      </w:tblPr>
      <w:tblGrid>
        <w:gridCol w:w="3278"/>
        <w:gridCol w:w="5697"/>
      </w:tblGrid>
      <w:tr w:rsidR="00BA4301" w:rsidTr="00630FA0">
        <w:trPr>
          <w:trHeight w:val="399"/>
        </w:trPr>
        <w:tc>
          <w:tcPr>
            <w:tcW w:w="3278" w:type="dxa"/>
          </w:tcPr>
          <w:p w:rsidR="00BA4301" w:rsidRPr="00735B59" w:rsidRDefault="00BA4301" w:rsidP="00630FA0">
            <w:pPr>
              <w:rPr>
                <w:b/>
              </w:rPr>
            </w:pPr>
            <w:r w:rsidRPr="00735B59">
              <w:rPr>
                <w:b/>
              </w:rPr>
              <w:t>Use Case Name</w:t>
            </w:r>
          </w:p>
        </w:tc>
        <w:tc>
          <w:tcPr>
            <w:tcW w:w="5697" w:type="dxa"/>
          </w:tcPr>
          <w:p w:rsidR="00BA4301" w:rsidRDefault="006F1D1E" w:rsidP="00630FA0">
            <w:r>
              <w:t>Delete grocery item</w:t>
            </w:r>
          </w:p>
        </w:tc>
      </w:tr>
      <w:tr w:rsidR="00BA4301" w:rsidTr="00630FA0">
        <w:trPr>
          <w:trHeight w:val="377"/>
        </w:trPr>
        <w:tc>
          <w:tcPr>
            <w:tcW w:w="3278" w:type="dxa"/>
          </w:tcPr>
          <w:p w:rsidR="00BA4301" w:rsidRPr="00735B59" w:rsidRDefault="00BA4301" w:rsidP="00630FA0">
            <w:pPr>
              <w:rPr>
                <w:b/>
              </w:rPr>
            </w:pPr>
            <w:r w:rsidRPr="00735B59">
              <w:rPr>
                <w:b/>
              </w:rPr>
              <w:lastRenderedPageBreak/>
              <w:t>Primary Actor</w:t>
            </w:r>
          </w:p>
        </w:tc>
        <w:tc>
          <w:tcPr>
            <w:tcW w:w="5697" w:type="dxa"/>
          </w:tcPr>
          <w:p w:rsidR="00BA4301" w:rsidRDefault="00BA4301" w:rsidP="00630FA0">
            <w:r>
              <w:t>User</w:t>
            </w:r>
          </w:p>
        </w:tc>
      </w:tr>
      <w:tr w:rsidR="00BA4301" w:rsidTr="00630FA0">
        <w:trPr>
          <w:trHeight w:val="638"/>
        </w:trPr>
        <w:tc>
          <w:tcPr>
            <w:tcW w:w="3278" w:type="dxa"/>
          </w:tcPr>
          <w:p w:rsidR="00BA4301" w:rsidRPr="00735B59" w:rsidRDefault="00BA4301" w:rsidP="00630FA0">
            <w:pPr>
              <w:rPr>
                <w:b/>
              </w:rPr>
            </w:pPr>
            <w:r w:rsidRPr="00735B59">
              <w:rPr>
                <w:b/>
              </w:rPr>
              <w:t>Pre-Conditions</w:t>
            </w:r>
          </w:p>
        </w:tc>
        <w:tc>
          <w:tcPr>
            <w:tcW w:w="5697" w:type="dxa"/>
          </w:tcPr>
          <w:p w:rsidR="00BA4301" w:rsidRDefault="00BA4301" w:rsidP="00EE31F1">
            <w:pPr>
              <w:pStyle w:val="ListParagraph"/>
              <w:numPr>
                <w:ilvl w:val="0"/>
                <w:numId w:val="21"/>
              </w:numPr>
            </w:pPr>
            <w:r>
              <w:t>User has the app installed on his/her mobile.</w:t>
            </w:r>
          </w:p>
          <w:p w:rsidR="00BA4301" w:rsidRDefault="00BA4301" w:rsidP="00EE31F1">
            <w:pPr>
              <w:pStyle w:val="ListParagraph"/>
              <w:numPr>
                <w:ilvl w:val="0"/>
                <w:numId w:val="21"/>
              </w:numPr>
            </w:pPr>
            <w:r>
              <w:t xml:space="preserve">User should be logged into the app. </w:t>
            </w:r>
          </w:p>
        </w:tc>
      </w:tr>
      <w:tr w:rsidR="00BA4301" w:rsidTr="00630FA0">
        <w:trPr>
          <w:trHeight w:val="377"/>
        </w:trPr>
        <w:tc>
          <w:tcPr>
            <w:tcW w:w="3278" w:type="dxa"/>
          </w:tcPr>
          <w:p w:rsidR="00BA4301" w:rsidRPr="00735B59" w:rsidRDefault="00BA4301" w:rsidP="00630FA0">
            <w:pPr>
              <w:rPr>
                <w:b/>
              </w:rPr>
            </w:pPr>
            <w:r w:rsidRPr="00735B59">
              <w:rPr>
                <w:b/>
              </w:rPr>
              <w:t>Guarantee(Post Conditions)</w:t>
            </w:r>
          </w:p>
        </w:tc>
        <w:tc>
          <w:tcPr>
            <w:tcW w:w="5697" w:type="dxa"/>
          </w:tcPr>
          <w:p w:rsidR="00BA4301" w:rsidRDefault="00461F67" w:rsidP="00630FA0">
            <w:r>
              <w:t>Grocery item is deleted from the database.</w:t>
            </w:r>
          </w:p>
        </w:tc>
      </w:tr>
      <w:tr w:rsidR="00BA4301" w:rsidTr="00630FA0">
        <w:trPr>
          <w:trHeight w:val="399"/>
        </w:trPr>
        <w:tc>
          <w:tcPr>
            <w:tcW w:w="3278" w:type="dxa"/>
          </w:tcPr>
          <w:p w:rsidR="00BA4301" w:rsidRPr="00735B59" w:rsidRDefault="00BA4301" w:rsidP="00630FA0">
            <w:pPr>
              <w:rPr>
                <w:b/>
              </w:rPr>
            </w:pPr>
            <w:r w:rsidRPr="00735B59">
              <w:rPr>
                <w:b/>
              </w:rPr>
              <w:t>Main Success Scenario</w:t>
            </w:r>
          </w:p>
        </w:tc>
        <w:tc>
          <w:tcPr>
            <w:tcW w:w="5697" w:type="dxa"/>
          </w:tcPr>
          <w:p w:rsidR="00BA4301" w:rsidRDefault="00BA4301" w:rsidP="00EE31F1">
            <w:pPr>
              <w:pStyle w:val="ListParagraph"/>
              <w:numPr>
                <w:ilvl w:val="0"/>
                <w:numId w:val="12"/>
              </w:numPr>
            </w:pPr>
            <w:r>
              <w:t>User clicks on “View</w:t>
            </w:r>
            <w:r w:rsidR="00461F67">
              <w:t>/Edit Grocery List</w:t>
            </w:r>
            <w:r>
              <w:t>” button in the home page.</w:t>
            </w:r>
          </w:p>
          <w:p w:rsidR="00BA4301" w:rsidRDefault="00BA4301" w:rsidP="00EE31F1">
            <w:pPr>
              <w:pStyle w:val="ListParagraph"/>
              <w:numPr>
                <w:ilvl w:val="0"/>
                <w:numId w:val="12"/>
              </w:numPr>
            </w:pPr>
            <w:r>
              <w:t>The system transitions the UI to the “View Grocery” layout.</w:t>
            </w:r>
          </w:p>
          <w:p w:rsidR="00BA4301" w:rsidRDefault="00BA4301" w:rsidP="00EE31F1">
            <w:pPr>
              <w:pStyle w:val="ListParagraph"/>
              <w:numPr>
                <w:ilvl w:val="0"/>
                <w:numId w:val="21"/>
              </w:numPr>
            </w:pPr>
            <w:r>
              <w:t>System fetches the grocery list of the user from the database.</w:t>
            </w:r>
          </w:p>
          <w:p w:rsidR="00BA4301" w:rsidRDefault="00BA4301" w:rsidP="00EE31F1">
            <w:pPr>
              <w:pStyle w:val="ListParagraph"/>
              <w:numPr>
                <w:ilvl w:val="0"/>
                <w:numId w:val="21"/>
              </w:numPr>
            </w:pPr>
            <w:r>
              <w:t>System displays the grocery list to the user.</w:t>
            </w:r>
          </w:p>
          <w:p w:rsidR="00BA4301" w:rsidRDefault="00BA4301" w:rsidP="00EE31F1">
            <w:pPr>
              <w:pStyle w:val="ListParagraph"/>
              <w:numPr>
                <w:ilvl w:val="0"/>
                <w:numId w:val="21"/>
              </w:numPr>
            </w:pPr>
            <w:r>
              <w:t xml:space="preserve">User </w:t>
            </w:r>
            <w:r w:rsidR="00461F67">
              <w:t>can click on “Edit” button</w:t>
            </w:r>
          </w:p>
          <w:p w:rsidR="00461F67" w:rsidRDefault="00461F67" w:rsidP="00EE31F1">
            <w:pPr>
              <w:pStyle w:val="ListParagraph"/>
              <w:numPr>
                <w:ilvl w:val="0"/>
                <w:numId w:val="21"/>
              </w:numPr>
            </w:pPr>
            <w:r>
              <w:t>System display minus sign in front of each grocery item in the list.</w:t>
            </w:r>
          </w:p>
          <w:p w:rsidR="00BA4301" w:rsidRDefault="00461F67" w:rsidP="00EE31F1">
            <w:pPr>
              <w:pStyle w:val="ListParagraph"/>
              <w:numPr>
                <w:ilvl w:val="0"/>
                <w:numId w:val="21"/>
              </w:numPr>
            </w:pPr>
            <w:r>
              <w:t>User clicks on the minus sign in front of the grocery item he/she wants to delete.</w:t>
            </w:r>
          </w:p>
          <w:p w:rsidR="00461F67" w:rsidRDefault="00461F67" w:rsidP="00EE31F1">
            <w:pPr>
              <w:pStyle w:val="ListParagraph"/>
              <w:numPr>
                <w:ilvl w:val="0"/>
                <w:numId w:val="21"/>
              </w:numPr>
            </w:pPr>
            <w:r>
              <w:t>System opens an alert dialog asking the user to confirm deletion.</w:t>
            </w:r>
          </w:p>
          <w:p w:rsidR="00BA4301" w:rsidRDefault="00461F67" w:rsidP="00EE31F1">
            <w:pPr>
              <w:pStyle w:val="ListParagraph"/>
              <w:numPr>
                <w:ilvl w:val="0"/>
                <w:numId w:val="21"/>
              </w:numPr>
            </w:pPr>
            <w:r>
              <w:t>User hits “OK”.</w:t>
            </w:r>
          </w:p>
          <w:p w:rsidR="00461F67" w:rsidRDefault="00461F67" w:rsidP="00EE31F1">
            <w:pPr>
              <w:pStyle w:val="ListParagraph"/>
              <w:numPr>
                <w:ilvl w:val="0"/>
                <w:numId w:val="21"/>
              </w:numPr>
            </w:pPr>
            <w:r>
              <w:t>System deletes the grocery item from the database.</w:t>
            </w:r>
          </w:p>
          <w:p w:rsidR="00461F67" w:rsidRDefault="00461F67" w:rsidP="00EE31F1">
            <w:pPr>
              <w:pStyle w:val="ListParagraph"/>
              <w:numPr>
                <w:ilvl w:val="0"/>
                <w:numId w:val="21"/>
              </w:numPr>
            </w:pPr>
            <w:r>
              <w:t>System removes the row in the display</w:t>
            </w:r>
          </w:p>
        </w:tc>
      </w:tr>
      <w:tr w:rsidR="00BA4301" w:rsidTr="00630FA0">
        <w:trPr>
          <w:trHeight w:val="377"/>
        </w:trPr>
        <w:tc>
          <w:tcPr>
            <w:tcW w:w="3278" w:type="dxa"/>
          </w:tcPr>
          <w:p w:rsidR="00BA4301" w:rsidRPr="00735B59" w:rsidRDefault="00BA4301" w:rsidP="00630FA0">
            <w:pPr>
              <w:rPr>
                <w:b/>
              </w:rPr>
            </w:pPr>
            <w:r w:rsidRPr="00735B59">
              <w:rPr>
                <w:b/>
              </w:rPr>
              <w:t>Extensions</w:t>
            </w:r>
          </w:p>
        </w:tc>
        <w:tc>
          <w:tcPr>
            <w:tcW w:w="5697" w:type="dxa"/>
          </w:tcPr>
          <w:p w:rsidR="00461F67" w:rsidRDefault="00461F67" w:rsidP="00630FA0">
            <w:r>
              <w:t>9a. User hits “Cancel”.</w:t>
            </w:r>
          </w:p>
          <w:p w:rsidR="00461F67" w:rsidRDefault="00461F67" w:rsidP="00630FA0">
            <w:r>
              <w:t>9b. System doesn’t delete the grocery item.</w:t>
            </w:r>
          </w:p>
          <w:p w:rsidR="00BA4301" w:rsidRDefault="00BA4301" w:rsidP="00630FA0"/>
        </w:tc>
      </w:tr>
    </w:tbl>
    <w:p w:rsidR="00BA4301" w:rsidRDefault="00BA4301" w:rsidP="00B75C8E"/>
    <w:p w:rsidR="00982311" w:rsidRPr="00AD6A0D" w:rsidRDefault="00982311" w:rsidP="00982311">
      <w:pPr>
        <w:rPr>
          <w:b/>
          <w:u w:val="single"/>
        </w:rPr>
      </w:pPr>
      <w:r w:rsidRPr="00AD6A0D">
        <w:rPr>
          <w:b/>
          <w:u w:val="single"/>
        </w:rPr>
        <w:t>Use</w:t>
      </w:r>
      <w:r>
        <w:rPr>
          <w:b/>
          <w:u w:val="single"/>
        </w:rPr>
        <w:t xml:space="preserve"> Case Templates for Add Ingredient to a recipe:  </w:t>
      </w:r>
    </w:p>
    <w:tbl>
      <w:tblPr>
        <w:tblStyle w:val="TableGrid"/>
        <w:tblW w:w="0" w:type="auto"/>
        <w:tblLook w:val="04A0" w:firstRow="1" w:lastRow="0" w:firstColumn="1" w:lastColumn="0" w:noHBand="0" w:noVBand="1"/>
      </w:tblPr>
      <w:tblGrid>
        <w:gridCol w:w="4675"/>
        <w:gridCol w:w="4675"/>
      </w:tblGrid>
      <w:tr w:rsidR="00982311" w:rsidTr="004C1BA5">
        <w:tc>
          <w:tcPr>
            <w:tcW w:w="4675" w:type="dxa"/>
          </w:tcPr>
          <w:p w:rsidR="00982311" w:rsidRPr="00972CAC" w:rsidRDefault="00982311" w:rsidP="004C1BA5">
            <w:pPr>
              <w:spacing w:line="276" w:lineRule="auto"/>
              <w:jc w:val="both"/>
              <w:rPr>
                <w:b/>
              </w:rPr>
            </w:pPr>
            <w:r w:rsidRPr="00972CAC">
              <w:rPr>
                <w:b/>
              </w:rPr>
              <w:t>Use Case Name</w:t>
            </w:r>
          </w:p>
        </w:tc>
        <w:tc>
          <w:tcPr>
            <w:tcW w:w="4675" w:type="dxa"/>
          </w:tcPr>
          <w:p w:rsidR="00982311" w:rsidRDefault="00982311" w:rsidP="004C1BA5">
            <w:pPr>
              <w:spacing w:line="276" w:lineRule="auto"/>
              <w:jc w:val="both"/>
            </w:pPr>
            <w:r>
              <w:t>Search &amp; import a recipe</w:t>
            </w:r>
          </w:p>
        </w:tc>
      </w:tr>
      <w:tr w:rsidR="00982311" w:rsidTr="004C1BA5">
        <w:tc>
          <w:tcPr>
            <w:tcW w:w="4675" w:type="dxa"/>
          </w:tcPr>
          <w:p w:rsidR="00982311" w:rsidRPr="00972CAC" w:rsidRDefault="00982311" w:rsidP="004C1BA5">
            <w:pPr>
              <w:spacing w:line="276" w:lineRule="auto"/>
              <w:jc w:val="both"/>
              <w:rPr>
                <w:b/>
              </w:rPr>
            </w:pPr>
            <w:r>
              <w:rPr>
                <w:b/>
              </w:rPr>
              <w:t xml:space="preserve">Primary Actor </w:t>
            </w:r>
          </w:p>
        </w:tc>
        <w:tc>
          <w:tcPr>
            <w:tcW w:w="4675" w:type="dxa"/>
          </w:tcPr>
          <w:p w:rsidR="00982311" w:rsidRDefault="00982311" w:rsidP="004C1BA5">
            <w:pPr>
              <w:spacing w:line="276" w:lineRule="auto"/>
              <w:jc w:val="both"/>
            </w:pPr>
            <w:r>
              <w:t>User</w:t>
            </w:r>
          </w:p>
        </w:tc>
      </w:tr>
      <w:tr w:rsidR="00982311" w:rsidTr="004C1BA5">
        <w:tc>
          <w:tcPr>
            <w:tcW w:w="4675" w:type="dxa"/>
          </w:tcPr>
          <w:p w:rsidR="00982311" w:rsidRDefault="00982311" w:rsidP="004C1BA5">
            <w:pPr>
              <w:spacing w:line="276" w:lineRule="auto"/>
              <w:jc w:val="both"/>
              <w:rPr>
                <w:b/>
              </w:rPr>
            </w:pPr>
            <w:r>
              <w:rPr>
                <w:b/>
              </w:rPr>
              <w:t>Pre-Conditions</w:t>
            </w:r>
          </w:p>
        </w:tc>
        <w:tc>
          <w:tcPr>
            <w:tcW w:w="4675" w:type="dxa"/>
          </w:tcPr>
          <w:p w:rsidR="00982311" w:rsidRDefault="00982311" w:rsidP="004C1BA5">
            <w:pPr>
              <w:spacing w:line="276" w:lineRule="auto"/>
              <w:jc w:val="both"/>
            </w:pPr>
            <w:r>
              <w:t>The user must be a valid user to use the app</w:t>
            </w:r>
          </w:p>
        </w:tc>
      </w:tr>
      <w:tr w:rsidR="00982311" w:rsidTr="004C1BA5">
        <w:tc>
          <w:tcPr>
            <w:tcW w:w="4675" w:type="dxa"/>
          </w:tcPr>
          <w:p w:rsidR="00982311" w:rsidRDefault="00982311" w:rsidP="004C1BA5">
            <w:pPr>
              <w:spacing w:line="276" w:lineRule="auto"/>
              <w:jc w:val="both"/>
              <w:rPr>
                <w:b/>
              </w:rPr>
            </w:pPr>
            <w:r>
              <w:rPr>
                <w:b/>
              </w:rPr>
              <w:t>Post-Conditions</w:t>
            </w:r>
          </w:p>
        </w:tc>
        <w:tc>
          <w:tcPr>
            <w:tcW w:w="4675" w:type="dxa"/>
          </w:tcPr>
          <w:p w:rsidR="00982311" w:rsidRDefault="00982311" w:rsidP="004C1BA5">
            <w:pPr>
              <w:spacing w:line="276" w:lineRule="auto"/>
              <w:jc w:val="both"/>
            </w:pPr>
            <w:r>
              <w:t>Retrieves the results for the search</w:t>
            </w:r>
          </w:p>
        </w:tc>
      </w:tr>
      <w:tr w:rsidR="00982311" w:rsidTr="004C1BA5">
        <w:tc>
          <w:tcPr>
            <w:tcW w:w="4675" w:type="dxa"/>
          </w:tcPr>
          <w:p w:rsidR="00982311" w:rsidRDefault="00982311" w:rsidP="004C1BA5">
            <w:pPr>
              <w:spacing w:line="276" w:lineRule="auto"/>
              <w:jc w:val="both"/>
              <w:rPr>
                <w:b/>
              </w:rPr>
            </w:pPr>
            <w:r>
              <w:rPr>
                <w:b/>
              </w:rPr>
              <w:t>Main Success Scenario</w:t>
            </w:r>
          </w:p>
        </w:tc>
        <w:tc>
          <w:tcPr>
            <w:tcW w:w="4675" w:type="dxa"/>
          </w:tcPr>
          <w:p w:rsidR="00982311" w:rsidRDefault="00982311" w:rsidP="00EE31F1">
            <w:pPr>
              <w:pStyle w:val="ListParagraph"/>
              <w:numPr>
                <w:ilvl w:val="0"/>
                <w:numId w:val="13"/>
              </w:numPr>
              <w:spacing w:line="276" w:lineRule="auto"/>
              <w:jc w:val="both"/>
            </w:pPr>
            <w:r>
              <w:t>If the user wants to search for a recipe, then, the user enters the keyword to search.</w:t>
            </w:r>
          </w:p>
          <w:p w:rsidR="00982311" w:rsidRDefault="00982311" w:rsidP="00EE31F1">
            <w:pPr>
              <w:pStyle w:val="ListParagraph"/>
              <w:numPr>
                <w:ilvl w:val="0"/>
                <w:numId w:val="13"/>
              </w:numPr>
              <w:spacing w:line="276" w:lineRule="auto"/>
              <w:jc w:val="both"/>
            </w:pPr>
            <w:r>
              <w:t>User clicks on the search recipes.</w:t>
            </w:r>
          </w:p>
          <w:p w:rsidR="00982311" w:rsidRDefault="00982311" w:rsidP="00EE31F1">
            <w:pPr>
              <w:pStyle w:val="ListParagraph"/>
              <w:numPr>
                <w:ilvl w:val="0"/>
                <w:numId w:val="13"/>
              </w:numPr>
              <w:spacing w:line="276" w:lineRule="auto"/>
              <w:jc w:val="both"/>
            </w:pPr>
            <w:r>
              <w:t>The system displays ten recipe names.</w:t>
            </w:r>
          </w:p>
          <w:p w:rsidR="00982311" w:rsidRDefault="00982311" w:rsidP="00EE31F1">
            <w:pPr>
              <w:pStyle w:val="ListParagraph"/>
              <w:numPr>
                <w:ilvl w:val="0"/>
                <w:numId w:val="13"/>
              </w:numPr>
              <w:spacing w:line="276" w:lineRule="auto"/>
              <w:jc w:val="both"/>
            </w:pPr>
            <w:r>
              <w:t xml:space="preserve"> If the user wants to see the ingredient list, then the user can click on the recipe name.</w:t>
            </w:r>
          </w:p>
          <w:p w:rsidR="00982311" w:rsidRDefault="00982311" w:rsidP="00EE31F1">
            <w:pPr>
              <w:pStyle w:val="ListParagraph"/>
              <w:numPr>
                <w:ilvl w:val="0"/>
                <w:numId w:val="13"/>
              </w:numPr>
              <w:spacing w:line="276" w:lineRule="auto"/>
              <w:jc w:val="both"/>
            </w:pPr>
            <w:r>
              <w:t>System displays ingredient list along with quantity.</w:t>
            </w:r>
          </w:p>
          <w:p w:rsidR="00982311" w:rsidRDefault="00982311" w:rsidP="00EE31F1">
            <w:pPr>
              <w:pStyle w:val="ListParagraph"/>
              <w:numPr>
                <w:ilvl w:val="0"/>
                <w:numId w:val="13"/>
              </w:numPr>
              <w:spacing w:line="276" w:lineRule="auto"/>
              <w:jc w:val="both"/>
            </w:pPr>
            <w:r>
              <w:t>If the user wants to import the ingredient list then click on import.</w:t>
            </w:r>
          </w:p>
          <w:p w:rsidR="00982311" w:rsidRDefault="00982311" w:rsidP="00EE31F1">
            <w:pPr>
              <w:pStyle w:val="ListParagraph"/>
              <w:numPr>
                <w:ilvl w:val="0"/>
                <w:numId w:val="13"/>
              </w:numPr>
              <w:spacing w:line="276" w:lineRule="auto"/>
              <w:jc w:val="both"/>
            </w:pPr>
            <w:r>
              <w:lastRenderedPageBreak/>
              <w:t>The system stores the ingredient list in the database.</w:t>
            </w:r>
          </w:p>
        </w:tc>
      </w:tr>
      <w:tr w:rsidR="00982311" w:rsidTr="004C1BA5">
        <w:tc>
          <w:tcPr>
            <w:tcW w:w="4675" w:type="dxa"/>
          </w:tcPr>
          <w:p w:rsidR="00982311" w:rsidRDefault="00982311" w:rsidP="004C1BA5">
            <w:pPr>
              <w:spacing w:line="276" w:lineRule="auto"/>
              <w:jc w:val="both"/>
              <w:rPr>
                <w:b/>
              </w:rPr>
            </w:pPr>
            <w:r>
              <w:rPr>
                <w:b/>
              </w:rPr>
              <w:lastRenderedPageBreak/>
              <w:t>Extensions</w:t>
            </w:r>
          </w:p>
        </w:tc>
        <w:tc>
          <w:tcPr>
            <w:tcW w:w="4675" w:type="dxa"/>
          </w:tcPr>
          <w:p w:rsidR="00982311" w:rsidRDefault="00982311" w:rsidP="004C1BA5">
            <w:pPr>
              <w:pStyle w:val="ListParagraph"/>
              <w:spacing w:line="276" w:lineRule="auto"/>
              <w:jc w:val="both"/>
            </w:pPr>
            <w:r>
              <w:t xml:space="preserve">User can view and update the recipe </w:t>
            </w:r>
          </w:p>
        </w:tc>
      </w:tr>
    </w:tbl>
    <w:p w:rsidR="00982311" w:rsidRDefault="00982311" w:rsidP="00982311">
      <w:pPr>
        <w:rPr>
          <w:b/>
          <w:u w:val="single"/>
        </w:rPr>
      </w:pPr>
    </w:p>
    <w:p w:rsidR="00982311" w:rsidRPr="00AD6A0D" w:rsidRDefault="00982311" w:rsidP="00982311">
      <w:pPr>
        <w:rPr>
          <w:b/>
          <w:u w:val="single"/>
        </w:rPr>
      </w:pPr>
      <w:r w:rsidRPr="00AD6A0D">
        <w:rPr>
          <w:b/>
          <w:u w:val="single"/>
        </w:rPr>
        <w:t>Use</w:t>
      </w:r>
      <w:r>
        <w:rPr>
          <w:b/>
          <w:u w:val="single"/>
        </w:rPr>
        <w:t xml:space="preserve"> Case Templates for View Favorite Recipe:  </w:t>
      </w:r>
    </w:p>
    <w:tbl>
      <w:tblPr>
        <w:tblStyle w:val="TableGrid"/>
        <w:tblW w:w="0" w:type="auto"/>
        <w:tblLook w:val="04A0" w:firstRow="1" w:lastRow="0" w:firstColumn="1" w:lastColumn="0" w:noHBand="0" w:noVBand="1"/>
      </w:tblPr>
      <w:tblGrid>
        <w:gridCol w:w="4675"/>
        <w:gridCol w:w="4675"/>
      </w:tblGrid>
      <w:tr w:rsidR="00982311" w:rsidTr="004C1BA5">
        <w:tc>
          <w:tcPr>
            <w:tcW w:w="4675" w:type="dxa"/>
          </w:tcPr>
          <w:p w:rsidR="00982311" w:rsidRPr="00972CAC" w:rsidRDefault="00982311" w:rsidP="004C1BA5">
            <w:pPr>
              <w:spacing w:line="276" w:lineRule="auto"/>
              <w:jc w:val="both"/>
              <w:rPr>
                <w:b/>
              </w:rPr>
            </w:pPr>
            <w:r w:rsidRPr="00972CAC">
              <w:rPr>
                <w:b/>
              </w:rPr>
              <w:t>Use Case Name</w:t>
            </w:r>
          </w:p>
        </w:tc>
        <w:tc>
          <w:tcPr>
            <w:tcW w:w="4675" w:type="dxa"/>
          </w:tcPr>
          <w:p w:rsidR="00982311" w:rsidRDefault="00982311" w:rsidP="004C1BA5">
            <w:pPr>
              <w:spacing w:line="276" w:lineRule="auto"/>
              <w:jc w:val="both"/>
            </w:pPr>
            <w:r>
              <w:t>View recipe</w:t>
            </w:r>
          </w:p>
        </w:tc>
      </w:tr>
      <w:tr w:rsidR="00982311" w:rsidTr="004C1BA5">
        <w:tc>
          <w:tcPr>
            <w:tcW w:w="4675" w:type="dxa"/>
          </w:tcPr>
          <w:p w:rsidR="00982311" w:rsidRPr="00972CAC" w:rsidRDefault="00982311" w:rsidP="004C1BA5">
            <w:pPr>
              <w:spacing w:line="276" w:lineRule="auto"/>
              <w:jc w:val="both"/>
              <w:rPr>
                <w:b/>
              </w:rPr>
            </w:pPr>
            <w:r>
              <w:rPr>
                <w:b/>
              </w:rPr>
              <w:t xml:space="preserve">Primary Actor </w:t>
            </w:r>
          </w:p>
        </w:tc>
        <w:tc>
          <w:tcPr>
            <w:tcW w:w="4675" w:type="dxa"/>
          </w:tcPr>
          <w:p w:rsidR="00982311" w:rsidRDefault="00982311" w:rsidP="004C1BA5">
            <w:pPr>
              <w:spacing w:line="276" w:lineRule="auto"/>
              <w:jc w:val="both"/>
            </w:pPr>
            <w:r>
              <w:t>User</w:t>
            </w:r>
          </w:p>
        </w:tc>
      </w:tr>
      <w:tr w:rsidR="00982311" w:rsidTr="004C1BA5">
        <w:tc>
          <w:tcPr>
            <w:tcW w:w="4675" w:type="dxa"/>
          </w:tcPr>
          <w:p w:rsidR="00982311" w:rsidRDefault="00982311" w:rsidP="004C1BA5">
            <w:pPr>
              <w:spacing w:line="276" w:lineRule="auto"/>
              <w:jc w:val="both"/>
              <w:rPr>
                <w:b/>
              </w:rPr>
            </w:pPr>
            <w:r>
              <w:rPr>
                <w:b/>
              </w:rPr>
              <w:t>Pre-Conditions</w:t>
            </w:r>
          </w:p>
        </w:tc>
        <w:tc>
          <w:tcPr>
            <w:tcW w:w="4675" w:type="dxa"/>
          </w:tcPr>
          <w:p w:rsidR="00982311" w:rsidRDefault="00982311" w:rsidP="004C1BA5">
            <w:pPr>
              <w:spacing w:line="276" w:lineRule="auto"/>
              <w:jc w:val="both"/>
            </w:pPr>
            <w:r>
              <w:t>The user must be a valid user to use the app</w:t>
            </w:r>
          </w:p>
        </w:tc>
      </w:tr>
      <w:tr w:rsidR="00982311" w:rsidTr="004C1BA5">
        <w:tc>
          <w:tcPr>
            <w:tcW w:w="4675" w:type="dxa"/>
          </w:tcPr>
          <w:p w:rsidR="00982311" w:rsidRDefault="00982311" w:rsidP="004C1BA5">
            <w:pPr>
              <w:spacing w:line="276" w:lineRule="auto"/>
              <w:jc w:val="both"/>
              <w:rPr>
                <w:b/>
              </w:rPr>
            </w:pPr>
            <w:r>
              <w:rPr>
                <w:b/>
              </w:rPr>
              <w:t>Post-Conditions</w:t>
            </w:r>
          </w:p>
        </w:tc>
        <w:tc>
          <w:tcPr>
            <w:tcW w:w="4675" w:type="dxa"/>
          </w:tcPr>
          <w:p w:rsidR="00982311" w:rsidRDefault="00982311" w:rsidP="004C1BA5">
            <w:pPr>
              <w:spacing w:line="276" w:lineRule="auto"/>
              <w:jc w:val="both"/>
            </w:pPr>
            <w:r>
              <w:t>Retrieves the results for the search</w:t>
            </w:r>
          </w:p>
        </w:tc>
      </w:tr>
      <w:tr w:rsidR="00982311" w:rsidTr="004C1BA5">
        <w:tc>
          <w:tcPr>
            <w:tcW w:w="4675" w:type="dxa"/>
          </w:tcPr>
          <w:p w:rsidR="00982311" w:rsidRDefault="00982311" w:rsidP="004C1BA5">
            <w:pPr>
              <w:spacing w:line="276" w:lineRule="auto"/>
              <w:jc w:val="both"/>
              <w:rPr>
                <w:b/>
              </w:rPr>
            </w:pPr>
            <w:r>
              <w:rPr>
                <w:b/>
              </w:rPr>
              <w:t>Main Success Scenario</w:t>
            </w:r>
          </w:p>
        </w:tc>
        <w:tc>
          <w:tcPr>
            <w:tcW w:w="4675" w:type="dxa"/>
          </w:tcPr>
          <w:p w:rsidR="00982311" w:rsidRDefault="00982311" w:rsidP="00EE31F1">
            <w:pPr>
              <w:pStyle w:val="ListParagraph"/>
              <w:numPr>
                <w:ilvl w:val="0"/>
                <w:numId w:val="30"/>
              </w:numPr>
              <w:spacing w:line="276" w:lineRule="auto"/>
              <w:jc w:val="both"/>
            </w:pPr>
            <w:r>
              <w:t>If the user wants to get the favorite recipe then user clicks the view favorite recipe button</w:t>
            </w:r>
          </w:p>
          <w:p w:rsidR="00982311" w:rsidRDefault="00982311" w:rsidP="00EE31F1">
            <w:pPr>
              <w:pStyle w:val="ListParagraph"/>
              <w:numPr>
                <w:ilvl w:val="0"/>
                <w:numId w:val="30"/>
              </w:numPr>
              <w:spacing w:line="276" w:lineRule="auto"/>
              <w:jc w:val="both"/>
            </w:pPr>
            <w:r>
              <w:t>User clicks on the favorite recipes.</w:t>
            </w:r>
          </w:p>
          <w:p w:rsidR="00982311" w:rsidRDefault="00982311" w:rsidP="00EE31F1">
            <w:pPr>
              <w:pStyle w:val="ListParagraph"/>
              <w:numPr>
                <w:ilvl w:val="0"/>
                <w:numId w:val="30"/>
              </w:numPr>
              <w:spacing w:line="276" w:lineRule="auto"/>
              <w:jc w:val="both"/>
            </w:pPr>
            <w:r>
              <w:t>User gets all the favorite recipe list from the database.</w:t>
            </w:r>
          </w:p>
        </w:tc>
      </w:tr>
      <w:tr w:rsidR="00982311" w:rsidTr="004C1BA5">
        <w:tc>
          <w:tcPr>
            <w:tcW w:w="4675" w:type="dxa"/>
          </w:tcPr>
          <w:p w:rsidR="00982311" w:rsidRDefault="00982311" w:rsidP="004C1BA5">
            <w:pPr>
              <w:spacing w:line="276" w:lineRule="auto"/>
              <w:jc w:val="both"/>
              <w:rPr>
                <w:b/>
              </w:rPr>
            </w:pPr>
            <w:r>
              <w:rPr>
                <w:b/>
              </w:rPr>
              <w:t>Extensions</w:t>
            </w:r>
          </w:p>
        </w:tc>
        <w:tc>
          <w:tcPr>
            <w:tcW w:w="4675" w:type="dxa"/>
          </w:tcPr>
          <w:p w:rsidR="00982311" w:rsidRDefault="00982311" w:rsidP="004C1BA5">
            <w:pPr>
              <w:pStyle w:val="ListParagraph"/>
              <w:spacing w:line="276" w:lineRule="auto"/>
              <w:jc w:val="both"/>
            </w:pPr>
            <w:r>
              <w:t xml:space="preserve">User can update the recipe </w:t>
            </w:r>
          </w:p>
        </w:tc>
      </w:tr>
    </w:tbl>
    <w:p w:rsidR="00982311" w:rsidRDefault="00982311" w:rsidP="00982311">
      <w:pPr>
        <w:rPr>
          <w:b/>
          <w:u w:val="single"/>
        </w:rPr>
      </w:pPr>
    </w:p>
    <w:p w:rsidR="00982311" w:rsidRPr="00AD6A0D" w:rsidRDefault="00982311" w:rsidP="00982311">
      <w:pPr>
        <w:rPr>
          <w:b/>
          <w:u w:val="single"/>
        </w:rPr>
      </w:pPr>
      <w:r w:rsidRPr="00AD6A0D">
        <w:rPr>
          <w:b/>
          <w:u w:val="single"/>
        </w:rPr>
        <w:t>Use</w:t>
      </w:r>
      <w:r>
        <w:rPr>
          <w:b/>
          <w:u w:val="single"/>
        </w:rPr>
        <w:t xml:space="preserve"> Case Templates for Update Favorite Recipe:  </w:t>
      </w:r>
    </w:p>
    <w:tbl>
      <w:tblPr>
        <w:tblStyle w:val="TableGrid"/>
        <w:tblW w:w="0" w:type="auto"/>
        <w:tblLook w:val="04A0" w:firstRow="1" w:lastRow="0" w:firstColumn="1" w:lastColumn="0" w:noHBand="0" w:noVBand="1"/>
      </w:tblPr>
      <w:tblGrid>
        <w:gridCol w:w="4675"/>
        <w:gridCol w:w="4675"/>
      </w:tblGrid>
      <w:tr w:rsidR="00982311" w:rsidTr="004C1BA5">
        <w:tc>
          <w:tcPr>
            <w:tcW w:w="4675" w:type="dxa"/>
          </w:tcPr>
          <w:p w:rsidR="00982311" w:rsidRPr="00972CAC" w:rsidRDefault="00982311" w:rsidP="004C1BA5">
            <w:pPr>
              <w:tabs>
                <w:tab w:val="center" w:pos="2229"/>
              </w:tabs>
              <w:spacing w:line="276" w:lineRule="auto"/>
              <w:jc w:val="both"/>
              <w:rPr>
                <w:b/>
              </w:rPr>
            </w:pPr>
            <w:r w:rsidRPr="00972CAC">
              <w:rPr>
                <w:b/>
              </w:rPr>
              <w:t>Use Case Name</w:t>
            </w:r>
            <w:r>
              <w:rPr>
                <w:b/>
              </w:rPr>
              <w:tab/>
            </w:r>
          </w:p>
        </w:tc>
        <w:tc>
          <w:tcPr>
            <w:tcW w:w="4675" w:type="dxa"/>
          </w:tcPr>
          <w:p w:rsidR="00982311" w:rsidRDefault="00982311" w:rsidP="004C1BA5">
            <w:pPr>
              <w:spacing w:line="276" w:lineRule="auto"/>
              <w:jc w:val="both"/>
            </w:pPr>
            <w:r>
              <w:t>View recipe</w:t>
            </w:r>
          </w:p>
        </w:tc>
      </w:tr>
      <w:tr w:rsidR="00982311" w:rsidTr="004C1BA5">
        <w:tc>
          <w:tcPr>
            <w:tcW w:w="4675" w:type="dxa"/>
          </w:tcPr>
          <w:p w:rsidR="00982311" w:rsidRPr="00972CAC" w:rsidRDefault="00982311" w:rsidP="004C1BA5">
            <w:pPr>
              <w:spacing w:line="276" w:lineRule="auto"/>
              <w:jc w:val="both"/>
              <w:rPr>
                <w:b/>
              </w:rPr>
            </w:pPr>
            <w:r>
              <w:rPr>
                <w:b/>
              </w:rPr>
              <w:t xml:space="preserve">Primary Actor </w:t>
            </w:r>
          </w:p>
        </w:tc>
        <w:tc>
          <w:tcPr>
            <w:tcW w:w="4675" w:type="dxa"/>
          </w:tcPr>
          <w:p w:rsidR="00982311" w:rsidRDefault="00982311" w:rsidP="004C1BA5">
            <w:pPr>
              <w:spacing w:line="276" w:lineRule="auto"/>
              <w:jc w:val="both"/>
            </w:pPr>
            <w:r>
              <w:t>User</w:t>
            </w:r>
          </w:p>
        </w:tc>
      </w:tr>
      <w:tr w:rsidR="00982311" w:rsidTr="004C1BA5">
        <w:tc>
          <w:tcPr>
            <w:tcW w:w="4675" w:type="dxa"/>
          </w:tcPr>
          <w:p w:rsidR="00982311" w:rsidRDefault="00982311" w:rsidP="004C1BA5">
            <w:pPr>
              <w:spacing w:line="276" w:lineRule="auto"/>
              <w:jc w:val="both"/>
              <w:rPr>
                <w:b/>
              </w:rPr>
            </w:pPr>
            <w:r>
              <w:rPr>
                <w:b/>
              </w:rPr>
              <w:t>Pre-Conditions</w:t>
            </w:r>
          </w:p>
        </w:tc>
        <w:tc>
          <w:tcPr>
            <w:tcW w:w="4675" w:type="dxa"/>
          </w:tcPr>
          <w:p w:rsidR="00982311" w:rsidRDefault="00982311" w:rsidP="004C1BA5">
            <w:pPr>
              <w:spacing w:line="276" w:lineRule="auto"/>
              <w:jc w:val="both"/>
            </w:pPr>
            <w:r>
              <w:t>The user must be a valid user to use the app</w:t>
            </w:r>
          </w:p>
        </w:tc>
      </w:tr>
      <w:tr w:rsidR="00982311" w:rsidTr="004C1BA5">
        <w:tc>
          <w:tcPr>
            <w:tcW w:w="4675" w:type="dxa"/>
          </w:tcPr>
          <w:p w:rsidR="00982311" w:rsidRDefault="00982311" w:rsidP="004C1BA5">
            <w:pPr>
              <w:spacing w:line="276" w:lineRule="auto"/>
              <w:jc w:val="both"/>
              <w:rPr>
                <w:b/>
              </w:rPr>
            </w:pPr>
            <w:r>
              <w:rPr>
                <w:b/>
              </w:rPr>
              <w:t>Post-Conditions</w:t>
            </w:r>
          </w:p>
        </w:tc>
        <w:tc>
          <w:tcPr>
            <w:tcW w:w="4675" w:type="dxa"/>
          </w:tcPr>
          <w:p w:rsidR="00982311" w:rsidRDefault="00982311" w:rsidP="004C1BA5">
            <w:pPr>
              <w:spacing w:line="276" w:lineRule="auto"/>
              <w:jc w:val="both"/>
            </w:pPr>
            <w:r>
              <w:t>Retrieves the results for the search</w:t>
            </w:r>
          </w:p>
        </w:tc>
      </w:tr>
      <w:tr w:rsidR="00982311" w:rsidTr="004C1BA5">
        <w:tc>
          <w:tcPr>
            <w:tcW w:w="4675" w:type="dxa"/>
          </w:tcPr>
          <w:p w:rsidR="00982311" w:rsidRDefault="00982311" w:rsidP="004C1BA5">
            <w:pPr>
              <w:spacing w:line="276" w:lineRule="auto"/>
              <w:jc w:val="both"/>
              <w:rPr>
                <w:b/>
              </w:rPr>
            </w:pPr>
            <w:r>
              <w:rPr>
                <w:b/>
              </w:rPr>
              <w:t>Main Success Scenario</w:t>
            </w:r>
          </w:p>
        </w:tc>
        <w:tc>
          <w:tcPr>
            <w:tcW w:w="4675" w:type="dxa"/>
          </w:tcPr>
          <w:p w:rsidR="00982311" w:rsidRDefault="00982311" w:rsidP="00EE31F1">
            <w:pPr>
              <w:pStyle w:val="ListParagraph"/>
              <w:numPr>
                <w:ilvl w:val="0"/>
                <w:numId w:val="31"/>
              </w:numPr>
              <w:spacing w:line="276" w:lineRule="auto"/>
              <w:jc w:val="both"/>
            </w:pPr>
            <w:r>
              <w:t>If the user wants to get the favorite recipe then user clicks the recipe name.</w:t>
            </w:r>
          </w:p>
          <w:p w:rsidR="00982311" w:rsidRDefault="00982311" w:rsidP="00EE31F1">
            <w:pPr>
              <w:pStyle w:val="ListParagraph"/>
              <w:numPr>
                <w:ilvl w:val="0"/>
                <w:numId w:val="31"/>
              </w:numPr>
              <w:spacing w:line="276" w:lineRule="auto"/>
              <w:jc w:val="both"/>
            </w:pPr>
            <w:r>
              <w:t>User clicks on the get recipe button</w:t>
            </w:r>
          </w:p>
          <w:p w:rsidR="00982311" w:rsidRDefault="00982311" w:rsidP="00EE31F1">
            <w:pPr>
              <w:pStyle w:val="ListParagraph"/>
              <w:numPr>
                <w:ilvl w:val="0"/>
                <w:numId w:val="31"/>
              </w:numPr>
              <w:spacing w:line="276" w:lineRule="auto"/>
              <w:jc w:val="both"/>
            </w:pPr>
            <w:r>
              <w:t>User gets all the recipe name, ingredient list , quantity and label from the database.</w:t>
            </w:r>
          </w:p>
          <w:p w:rsidR="00982311" w:rsidRDefault="00982311" w:rsidP="00EE31F1">
            <w:pPr>
              <w:pStyle w:val="ListParagraph"/>
              <w:numPr>
                <w:ilvl w:val="0"/>
                <w:numId w:val="31"/>
              </w:numPr>
              <w:spacing w:line="276" w:lineRule="auto"/>
              <w:jc w:val="both"/>
            </w:pPr>
            <w:r>
              <w:t>User can add, remove, update the ingredient , quantity and label</w:t>
            </w:r>
          </w:p>
          <w:p w:rsidR="00982311" w:rsidRDefault="00982311" w:rsidP="00EE31F1">
            <w:pPr>
              <w:pStyle w:val="ListParagraph"/>
              <w:numPr>
                <w:ilvl w:val="0"/>
                <w:numId w:val="31"/>
              </w:numPr>
              <w:spacing w:line="276" w:lineRule="auto"/>
              <w:jc w:val="both"/>
            </w:pPr>
            <w:r>
              <w:t>User can click the update button.</w:t>
            </w:r>
          </w:p>
          <w:p w:rsidR="00982311" w:rsidRDefault="00982311" w:rsidP="00EE31F1">
            <w:pPr>
              <w:pStyle w:val="ListParagraph"/>
              <w:numPr>
                <w:ilvl w:val="0"/>
                <w:numId w:val="31"/>
              </w:numPr>
              <w:spacing w:line="276" w:lineRule="auto"/>
              <w:jc w:val="both"/>
            </w:pPr>
            <w:r>
              <w:t>System uploads the changed the recipe list to the database.</w:t>
            </w:r>
          </w:p>
          <w:p w:rsidR="00982311" w:rsidRDefault="00982311" w:rsidP="004C1BA5">
            <w:pPr>
              <w:pStyle w:val="ListParagraph"/>
              <w:spacing w:line="276" w:lineRule="auto"/>
              <w:jc w:val="both"/>
            </w:pPr>
          </w:p>
        </w:tc>
      </w:tr>
    </w:tbl>
    <w:p w:rsidR="00982311" w:rsidRDefault="00982311" w:rsidP="00982311">
      <w:pPr>
        <w:rPr>
          <w:b/>
          <w:u w:val="single"/>
        </w:rPr>
      </w:pPr>
    </w:p>
    <w:p w:rsidR="00982311" w:rsidRDefault="00982311" w:rsidP="00982311">
      <w:pPr>
        <w:rPr>
          <w:b/>
          <w:u w:val="single"/>
        </w:rPr>
      </w:pPr>
    </w:p>
    <w:p w:rsidR="00982311" w:rsidRDefault="00982311" w:rsidP="00982311">
      <w:pPr>
        <w:rPr>
          <w:b/>
          <w:u w:val="single"/>
        </w:rPr>
      </w:pPr>
    </w:p>
    <w:p w:rsidR="00982311" w:rsidRDefault="00982311" w:rsidP="00982311">
      <w:pPr>
        <w:rPr>
          <w:b/>
          <w:u w:val="single"/>
        </w:rPr>
      </w:pPr>
    </w:p>
    <w:p w:rsidR="00982311" w:rsidRDefault="00982311" w:rsidP="00982311">
      <w:pPr>
        <w:rPr>
          <w:b/>
          <w:u w:val="single"/>
        </w:rPr>
      </w:pPr>
    </w:p>
    <w:p w:rsidR="00982311" w:rsidRPr="00AD6A0D" w:rsidRDefault="00982311" w:rsidP="00982311">
      <w:pPr>
        <w:rPr>
          <w:b/>
          <w:u w:val="single"/>
        </w:rPr>
      </w:pPr>
      <w:r w:rsidRPr="00AD6A0D">
        <w:rPr>
          <w:b/>
          <w:u w:val="single"/>
        </w:rPr>
        <w:t>Use</w:t>
      </w:r>
      <w:r>
        <w:rPr>
          <w:b/>
          <w:u w:val="single"/>
        </w:rPr>
        <w:t xml:space="preserve"> Case Templates for Create Favorite Recipe:  </w:t>
      </w:r>
    </w:p>
    <w:tbl>
      <w:tblPr>
        <w:tblStyle w:val="TableGrid"/>
        <w:tblW w:w="0" w:type="auto"/>
        <w:tblLook w:val="04A0" w:firstRow="1" w:lastRow="0" w:firstColumn="1" w:lastColumn="0" w:noHBand="0" w:noVBand="1"/>
      </w:tblPr>
      <w:tblGrid>
        <w:gridCol w:w="4675"/>
        <w:gridCol w:w="4675"/>
      </w:tblGrid>
      <w:tr w:rsidR="00982311" w:rsidTr="004C1BA5">
        <w:tc>
          <w:tcPr>
            <w:tcW w:w="4675" w:type="dxa"/>
          </w:tcPr>
          <w:p w:rsidR="00982311" w:rsidRPr="00972CAC" w:rsidRDefault="00982311" w:rsidP="004C1BA5">
            <w:pPr>
              <w:tabs>
                <w:tab w:val="center" w:pos="2229"/>
              </w:tabs>
              <w:spacing w:line="276" w:lineRule="auto"/>
              <w:jc w:val="both"/>
              <w:rPr>
                <w:b/>
              </w:rPr>
            </w:pPr>
            <w:r w:rsidRPr="00972CAC">
              <w:rPr>
                <w:b/>
              </w:rPr>
              <w:t>Use Case Name</w:t>
            </w:r>
            <w:r>
              <w:rPr>
                <w:b/>
              </w:rPr>
              <w:tab/>
            </w:r>
          </w:p>
        </w:tc>
        <w:tc>
          <w:tcPr>
            <w:tcW w:w="4675" w:type="dxa"/>
          </w:tcPr>
          <w:p w:rsidR="00982311" w:rsidRDefault="00982311" w:rsidP="004C1BA5">
            <w:pPr>
              <w:spacing w:line="276" w:lineRule="auto"/>
              <w:jc w:val="both"/>
            </w:pPr>
            <w:r>
              <w:t>View recipe</w:t>
            </w:r>
          </w:p>
        </w:tc>
      </w:tr>
      <w:tr w:rsidR="00982311" w:rsidTr="004C1BA5">
        <w:tc>
          <w:tcPr>
            <w:tcW w:w="4675" w:type="dxa"/>
          </w:tcPr>
          <w:p w:rsidR="00982311" w:rsidRPr="00972CAC" w:rsidRDefault="00982311" w:rsidP="004C1BA5">
            <w:pPr>
              <w:spacing w:line="276" w:lineRule="auto"/>
              <w:jc w:val="both"/>
              <w:rPr>
                <w:b/>
              </w:rPr>
            </w:pPr>
            <w:r>
              <w:rPr>
                <w:b/>
              </w:rPr>
              <w:t xml:space="preserve">Primary Actor </w:t>
            </w:r>
          </w:p>
        </w:tc>
        <w:tc>
          <w:tcPr>
            <w:tcW w:w="4675" w:type="dxa"/>
          </w:tcPr>
          <w:p w:rsidR="00982311" w:rsidRDefault="00982311" w:rsidP="004C1BA5">
            <w:pPr>
              <w:spacing w:line="276" w:lineRule="auto"/>
              <w:jc w:val="both"/>
            </w:pPr>
            <w:r>
              <w:t>User</w:t>
            </w:r>
          </w:p>
        </w:tc>
      </w:tr>
      <w:tr w:rsidR="00982311" w:rsidTr="004C1BA5">
        <w:tc>
          <w:tcPr>
            <w:tcW w:w="4675" w:type="dxa"/>
          </w:tcPr>
          <w:p w:rsidR="00982311" w:rsidRDefault="00982311" w:rsidP="004C1BA5">
            <w:pPr>
              <w:spacing w:line="276" w:lineRule="auto"/>
              <w:jc w:val="both"/>
              <w:rPr>
                <w:b/>
              </w:rPr>
            </w:pPr>
            <w:r>
              <w:rPr>
                <w:b/>
              </w:rPr>
              <w:t>Pre-Conditions</w:t>
            </w:r>
          </w:p>
        </w:tc>
        <w:tc>
          <w:tcPr>
            <w:tcW w:w="4675" w:type="dxa"/>
          </w:tcPr>
          <w:p w:rsidR="00982311" w:rsidRDefault="00982311" w:rsidP="004C1BA5">
            <w:pPr>
              <w:spacing w:line="276" w:lineRule="auto"/>
              <w:jc w:val="both"/>
            </w:pPr>
            <w:r>
              <w:t>The user must be a valid user to use the app</w:t>
            </w:r>
          </w:p>
        </w:tc>
      </w:tr>
      <w:tr w:rsidR="00982311" w:rsidTr="004C1BA5">
        <w:tc>
          <w:tcPr>
            <w:tcW w:w="4675" w:type="dxa"/>
          </w:tcPr>
          <w:p w:rsidR="00982311" w:rsidRDefault="00982311" w:rsidP="004C1BA5">
            <w:pPr>
              <w:spacing w:line="276" w:lineRule="auto"/>
              <w:jc w:val="both"/>
              <w:rPr>
                <w:b/>
              </w:rPr>
            </w:pPr>
            <w:r>
              <w:rPr>
                <w:b/>
              </w:rPr>
              <w:t>Post-Conditions</w:t>
            </w:r>
          </w:p>
        </w:tc>
        <w:tc>
          <w:tcPr>
            <w:tcW w:w="4675" w:type="dxa"/>
          </w:tcPr>
          <w:p w:rsidR="00982311" w:rsidRDefault="00982311" w:rsidP="004C1BA5">
            <w:pPr>
              <w:spacing w:line="276" w:lineRule="auto"/>
              <w:jc w:val="both"/>
            </w:pPr>
            <w:r>
              <w:t>Retrieves the results for the search</w:t>
            </w:r>
          </w:p>
        </w:tc>
      </w:tr>
      <w:tr w:rsidR="00982311" w:rsidTr="004C1BA5">
        <w:tc>
          <w:tcPr>
            <w:tcW w:w="4675" w:type="dxa"/>
          </w:tcPr>
          <w:p w:rsidR="00982311" w:rsidRDefault="00982311" w:rsidP="004C1BA5">
            <w:pPr>
              <w:spacing w:line="276" w:lineRule="auto"/>
              <w:jc w:val="both"/>
              <w:rPr>
                <w:b/>
              </w:rPr>
            </w:pPr>
            <w:r>
              <w:rPr>
                <w:b/>
              </w:rPr>
              <w:t>Main Success Scenario</w:t>
            </w:r>
          </w:p>
        </w:tc>
        <w:tc>
          <w:tcPr>
            <w:tcW w:w="4675" w:type="dxa"/>
          </w:tcPr>
          <w:p w:rsidR="00982311" w:rsidRDefault="00982311" w:rsidP="00EE31F1">
            <w:pPr>
              <w:pStyle w:val="ListParagraph"/>
              <w:numPr>
                <w:ilvl w:val="0"/>
                <w:numId w:val="32"/>
              </w:numPr>
              <w:spacing w:line="276" w:lineRule="auto"/>
              <w:jc w:val="both"/>
            </w:pPr>
            <w:r>
              <w:t>If the user wants to create the favorite recipe then user enters the recipe name , ingredients list and their quantity and labels.</w:t>
            </w:r>
          </w:p>
          <w:p w:rsidR="00982311" w:rsidRDefault="00982311" w:rsidP="00EE31F1">
            <w:pPr>
              <w:pStyle w:val="ListParagraph"/>
              <w:numPr>
                <w:ilvl w:val="0"/>
                <w:numId w:val="32"/>
              </w:numPr>
              <w:spacing w:line="276" w:lineRule="auto"/>
              <w:jc w:val="both"/>
            </w:pPr>
            <w:r>
              <w:t>User clicks on the add more button for more ingredients to the recipe.</w:t>
            </w:r>
          </w:p>
          <w:p w:rsidR="00982311" w:rsidRDefault="00982311" w:rsidP="00EE31F1">
            <w:pPr>
              <w:pStyle w:val="ListParagraph"/>
              <w:numPr>
                <w:ilvl w:val="0"/>
                <w:numId w:val="32"/>
              </w:numPr>
              <w:spacing w:line="276" w:lineRule="auto"/>
              <w:jc w:val="both"/>
            </w:pPr>
            <w:r>
              <w:t>User adds all the ingredients and quantity and their labels and clicks the save recipe button.</w:t>
            </w:r>
          </w:p>
          <w:p w:rsidR="00982311" w:rsidRDefault="00982311" w:rsidP="00EE31F1">
            <w:pPr>
              <w:pStyle w:val="ListParagraph"/>
              <w:numPr>
                <w:ilvl w:val="0"/>
                <w:numId w:val="32"/>
              </w:numPr>
              <w:spacing w:line="276" w:lineRule="auto"/>
              <w:jc w:val="both"/>
            </w:pPr>
            <w:r>
              <w:t>System uploads the recipe tot the database.</w:t>
            </w:r>
          </w:p>
        </w:tc>
      </w:tr>
      <w:tr w:rsidR="00982311" w:rsidTr="004C1BA5">
        <w:tc>
          <w:tcPr>
            <w:tcW w:w="4675" w:type="dxa"/>
          </w:tcPr>
          <w:p w:rsidR="00982311" w:rsidRDefault="00982311" w:rsidP="004C1BA5">
            <w:pPr>
              <w:spacing w:line="276" w:lineRule="auto"/>
              <w:jc w:val="both"/>
              <w:rPr>
                <w:b/>
              </w:rPr>
            </w:pPr>
            <w:r>
              <w:rPr>
                <w:b/>
              </w:rPr>
              <w:t>Extensions</w:t>
            </w:r>
          </w:p>
        </w:tc>
        <w:tc>
          <w:tcPr>
            <w:tcW w:w="4675" w:type="dxa"/>
          </w:tcPr>
          <w:p w:rsidR="00982311" w:rsidRDefault="00982311" w:rsidP="004C1BA5">
            <w:pPr>
              <w:pStyle w:val="ListParagraph"/>
              <w:spacing w:line="276" w:lineRule="auto"/>
              <w:jc w:val="both"/>
            </w:pPr>
            <w:r>
              <w:t>User can Share the recipe in twitter and facebook.</w:t>
            </w:r>
          </w:p>
        </w:tc>
      </w:tr>
    </w:tbl>
    <w:p w:rsidR="00982311" w:rsidRDefault="00982311" w:rsidP="00982311">
      <w:pPr>
        <w:rPr>
          <w:b/>
          <w:u w:val="single"/>
        </w:rPr>
      </w:pPr>
    </w:p>
    <w:p w:rsidR="00982311" w:rsidRPr="00AD6A0D" w:rsidRDefault="00982311" w:rsidP="00982311">
      <w:pPr>
        <w:rPr>
          <w:b/>
          <w:u w:val="single"/>
        </w:rPr>
      </w:pPr>
      <w:r w:rsidRPr="00AD6A0D">
        <w:rPr>
          <w:b/>
          <w:u w:val="single"/>
        </w:rPr>
        <w:t>Use</w:t>
      </w:r>
      <w:r>
        <w:rPr>
          <w:b/>
          <w:u w:val="single"/>
        </w:rPr>
        <w:t xml:space="preserve"> Case Templates for Share Favorite Recipe:  </w:t>
      </w:r>
    </w:p>
    <w:tbl>
      <w:tblPr>
        <w:tblStyle w:val="TableGrid"/>
        <w:tblW w:w="0" w:type="auto"/>
        <w:tblLook w:val="04A0" w:firstRow="1" w:lastRow="0" w:firstColumn="1" w:lastColumn="0" w:noHBand="0" w:noVBand="1"/>
      </w:tblPr>
      <w:tblGrid>
        <w:gridCol w:w="4675"/>
        <w:gridCol w:w="4675"/>
      </w:tblGrid>
      <w:tr w:rsidR="00982311" w:rsidTr="004C1BA5">
        <w:tc>
          <w:tcPr>
            <w:tcW w:w="4675" w:type="dxa"/>
          </w:tcPr>
          <w:p w:rsidR="00982311" w:rsidRPr="00972CAC" w:rsidRDefault="00982311" w:rsidP="004C1BA5">
            <w:pPr>
              <w:tabs>
                <w:tab w:val="center" w:pos="2229"/>
              </w:tabs>
              <w:spacing w:line="276" w:lineRule="auto"/>
              <w:jc w:val="both"/>
              <w:rPr>
                <w:b/>
              </w:rPr>
            </w:pPr>
            <w:r w:rsidRPr="00972CAC">
              <w:rPr>
                <w:b/>
              </w:rPr>
              <w:t>Use Case Name</w:t>
            </w:r>
            <w:r>
              <w:rPr>
                <w:b/>
              </w:rPr>
              <w:tab/>
            </w:r>
          </w:p>
        </w:tc>
        <w:tc>
          <w:tcPr>
            <w:tcW w:w="4675" w:type="dxa"/>
          </w:tcPr>
          <w:p w:rsidR="00982311" w:rsidRDefault="00982311" w:rsidP="004C1BA5">
            <w:pPr>
              <w:spacing w:line="276" w:lineRule="auto"/>
              <w:jc w:val="both"/>
            </w:pPr>
            <w:r>
              <w:t>View recipe</w:t>
            </w:r>
          </w:p>
        </w:tc>
      </w:tr>
      <w:tr w:rsidR="00982311" w:rsidTr="004C1BA5">
        <w:tc>
          <w:tcPr>
            <w:tcW w:w="4675" w:type="dxa"/>
          </w:tcPr>
          <w:p w:rsidR="00982311" w:rsidRPr="00972CAC" w:rsidRDefault="00982311" w:rsidP="004C1BA5">
            <w:pPr>
              <w:spacing w:line="276" w:lineRule="auto"/>
              <w:jc w:val="both"/>
              <w:rPr>
                <w:b/>
              </w:rPr>
            </w:pPr>
            <w:r>
              <w:rPr>
                <w:b/>
              </w:rPr>
              <w:t xml:space="preserve">Primary Actor </w:t>
            </w:r>
          </w:p>
        </w:tc>
        <w:tc>
          <w:tcPr>
            <w:tcW w:w="4675" w:type="dxa"/>
          </w:tcPr>
          <w:p w:rsidR="00982311" w:rsidRDefault="00982311" w:rsidP="004C1BA5">
            <w:pPr>
              <w:spacing w:line="276" w:lineRule="auto"/>
              <w:jc w:val="both"/>
            </w:pPr>
            <w:r>
              <w:t>User</w:t>
            </w:r>
          </w:p>
        </w:tc>
      </w:tr>
      <w:tr w:rsidR="00982311" w:rsidTr="004C1BA5">
        <w:tc>
          <w:tcPr>
            <w:tcW w:w="4675" w:type="dxa"/>
          </w:tcPr>
          <w:p w:rsidR="00982311" w:rsidRDefault="00982311" w:rsidP="004C1BA5">
            <w:pPr>
              <w:spacing w:line="276" w:lineRule="auto"/>
              <w:jc w:val="both"/>
              <w:rPr>
                <w:b/>
              </w:rPr>
            </w:pPr>
            <w:r>
              <w:rPr>
                <w:b/>
              </w:rPr>
              <w:t>Pre-Conditions</w:t>
            </w:r>
          </w:p>
        </w:tc>
        <w:tc>
          <w:tcPr>
            <w:tcW w:w="4675" w:type="dxa"/>
          </w:tcPr>
          <w:p w:rsidR="00982311" w:rsidRDefault="00982311" w:rsidP="004C1BA5">
            <w:pPr>
              <w:spacing w:line="276" w:lineRule="auto"/>
              <w:jc w:val="both"/>
            </w:pPr>
            <w:r>
              <w:t>The user must be a valid user to use the app</w:t>
            </w:r>
          </w:p>
        </w:tc>
      </w:tr>
      <w:tr w:rsidR="00982311" w:rsidTr="004C1BA5">
        <w:tc>
          <w:tcPr>
            <w:tcW w:w="4675" w:type="dxa"/>
          </w:tcPr>
          <w:p w:rsidR="00982311" w:rsidRDefault="00982311" w:rsidP="004C1BA5">
            <w:pPr>
              <w:spacing w:line="276" w:lineRule="auto"/>
              <w:jc w:val="both"/>
              <w:rPr>
                <w:b/>
              </w:rPr>
            </w:pPr>
            <w:r>
              <w:rPr>
                <w:b/>
              </w:rPr>
              <w:t>Post-Conditions</w:t>
            </w:r>
          </w:p>
        </w:tc>
        <w:tc>
          <w:tcPr>
            <w:tcW w:w="4675" w:type="dxa"/>
          </w:tcPr>
          <w:p w:rsidR="00982311" w:rsidRDefault="00982311" w:rsidP="004C1BA5">
            <w:pPr>
              <w:spacing w:line="276" w:lineRule="auto"/>
              <w:jc w:val="both"/>
            </w:pPr>
            <w:r>
              <w:t>Retrieves the results for the search</w:t>
            </w:r>
          </w:p>
        </w:tc>
      </w:tr>
      <w:tr w:rsidR="00982311" w:rsidTr="004C1BA5">
        <w:tc>
          <w:tcPr>
            <w:tcW w:w="4675" w:type="dxa"/>
          </w:tcPr>
          <w:p w:rsidR="00982311" w:rsidRDefault="00982311" w:rsidP="004C1BA5">
            <w:pPr>
              <w:spacing w:line="276" w:lineRule="auto"/>
              <w:jc w:val="both"/>
              <w:rPr>
                <w:b/>
              </w:rPr>
            </w:pPr>
            <w:r>
              <w:rPr>
                <w:b/>
              </w:rPr>
              <w:t>Main Success Scenario</w:t>
            </w:r>
          </w:p>
        </w:tc>
        <w:tc>
          <w:tcPr>
            <w:tcW w:w="4675" w:type="dxa"/>
          </w:tcPr>
          <w:p w:rsidR="00982311" w:rsidRDefault="00982311" w:rsidP="00EE31F1">
            <w:pPr>
              <w:pStyle w:val="ListParagraph"/>
              <w:numPr>
                <w:ilvl w:val="0"/>
                <w:numId w:val="33"/>
              </w:numPr>
              <w:spacing w:line="276" w:lineRule="auto"/>
              <w:jc w:val="both"/>
            </w:pPr>
            <w:r>
              <w:t>If the user search for the recipe .</w:t>
            </w:r>
          </w:p>
          <w:p w:rsidR="00982311" w:rsidRDefault="00982311" w:rsidP="00EE31F1">
            <w:pPr>
              <w:pStyle w:val="ListParagraph"/>
              <w:numPr>
                <w:ilvl w:val="0"/>
                <w:numId w:val="33"/>
              </w:numPr>
              <w:spacing w:line="276" w:lineRule="auto"/>
              <w:jc w:val="both"/>
            </w:pPr>
            <w:r>
              <w:t>User gets the ingredients list, quantity and label for the recipe.</w:t>
            </w:r>
          </w:p>
          <w:p w:rsidR="00982311" w:rsidRDefault="00982311" w:rsidP="00EE31F1">
            <w:pPr>
              <w:pStyle w:val="ListParagraph"/>
              <w:numPr>
                <w:ilvl w:val="0"/>
                <w:numId w:val="33"/>
              </w:numPr>
              <w:spacing w:line="276" w:lineRule="auto"/>
              <w:jc w:val="both"/>
            </w:pPr>
            <w:r>
              <w:t>User can share the recipe in the twitter.</w:t>
            </w:r>
          </w:p>
          <w:p w:rsidR="00982311" w:rsidRDefault="00982311" w:rsidP="00EE31F1">
            <w:pPr>
              <w:pStyle w:val="ListParagraph"/>
              <w:numPr>
                <w:ilvl w:val="0"/>
                <w:numId w:val="33"/>
              </w:numPr>
              <w:spacing w:line="276" w:lineRule="auto"/>
              <w:jc w:val="both"/>
            </w:pPr>
            <w:r>
              <w:t>User can share the recipe in the facebook.</w:t>
            </w:r>
          </w:p>
        </w:tc>
      </w:tr>
    </w:tbl>
    <w:p w:rsidR="00982311" w:rsidRDefault="00982311" w:rsidP="00982311">
      <w:pPr>
        <w:rPr>
          <w:b/>
          <w:u w:val="single"/>
        </w:rPr>
      </w:pPr>
    </w:p>
    <w:p w:rsidR="00982311" w:rsidRDefault="00982311" w:rsidP="00982311">
      <w:pPr>
        <w:rPr>
          <w:b/>
          <w:u w:val="single"/>
        </w:rPr>
      </w:pPr>
    </w:p>
    <w:p w:rsidR="00B75C8E" w:rsidRDefault="00B75C8E" w:rsidP="00AD6A0D">
      <w:pPr>
        <w:rPr>
          <w:b/>
          <w:u w:val="single"/>
        </w:rPr>
      </w:pPr>
    </w:p>
    <w:p w:rsidR="00982311" w:rsidRDefault="00982311" w:rsidP="00AD6A0D">
      <w:pPr>
        <w:rPr>
          <w:b/>
          <w:u w:val="single"/>
        </w:rPr>
      </w:pPr>
    </w:p>
    <w:p w:rsidR="00982311" w:rsidRDefault="00982311" w:rsidP="00AD6A0D">
      <w:pPr>
        <w:rPr>
          <w:b/>
          <w:u w:val="single"/>
        </w:rPr>
      </w:pPr>
    </w:p>
    <w:p w:rsidR="00982311" w:rsidRDefault="00982311" w:rsidP="00AD6A0D">
      <w:pPr>
        <w:rPr>
          <w:b/>
          <w:u w:val="single"/>
        </w:rPr>
      </w:pPr>
    </w:p>
    <w:p w:rsidR="00982311" w:rsidRDefault="00982311" w:rsidP="00AD6A0D">
      <w:pPr>
        <w:rPr>
          <w:b/>
          <w:u w:val="single"/>
        </w:rPr>
      </w:pPr>
    </w:p>
    <w:p w:rsidR="00AD6A0D" w:rsidRPr="00C043C4" w:rsidRDefault="00AD6A0D" w:rsidP="00AD6A0D">
      <w:pPr>
        <w:rPr>
          <w:b/>
          <w:u w:val="single"/>
        </w:rPr>
      </w:pPr>
      <w:r>
        <w:rPr>
          <w:b/>
          <w:u w:val="single"/>
        </w:rPr>
        <w:lastRenderedPageBreak/>
        <w:t>UML CLASS DIAGRAM:</w:t>
      </w:r>
    </w:p>
    <w:p w:rsidR="00AD6A0D" w:rsidRPr="00E8320C" w:rsidRDefault="00AD6A0D" w:rsidP="00AD6A0D">
      <w:pPr>
        <w:pStyle w:val="ListParagraph"/>
        <w:ind w:left="1485"/>
      </w:pPr>
    </w:p>
    <w:p w:rsidR="00A6430C" w:rsidRDefault="00CA3714">
      <w:r>
        <w:object w:dxaOrig="15151"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22.55pt" o:ole="">
            <v:imagedata r:id="rId15" o:title=""/>
          </v:shape>
          <o:OLEObject Type="Embed" ProgID="Visio.Drawing.15" ShapeID="_x0000_i1025" DrawAspect="Content" ObjectID="_1490476553" r:id="rId16"/>
        </w:object>
      </w:r>
    </w:p>
    <w:p w:rsidR="006C2B06" w:rsidRDefault="00A6430C">
      <w:r>
        <w:t xml:space="preserve">                                            Figure 1: UML Class Diagram of the entire system</w:t>
      </w:r>
    </w:p>
    <w:p w:rsidR="00B75C8E" w:rsidRDefault="00B75C8E"/>
    <w:p w:rsidR="00B75C8E" w:rsidRDefault="00B75C8E"/>
    <w:p w:rsidR="00B75C8E" w:rsidRDefault="00B75C8E"/>
    <w:p w:rsidR="00B75C8E" w:rsidRDefault="00B75C8E"/>
    <w:p w:rsidR="00B75C8E" w:rsidRDefault="00B75C8E"/>
    <w:p w:rsidR="00982311" w:rsidRDefault="00982311"/>
    <w:p w:rsidR="00982311" w:rsidRDefault="00982311"/>
    <w:p w:rsidR="00982311" w:rsidRDefault="00982311"/>
    <w:p w:rsidR="00A70F3E" w:rsidRDefault="00A70F3E"/>
    <w:p w:rsidR="00B75C8E" w:rsidRDefault="00B75C8E"/>
    <w:p w:rsidR="00B75C8E" w:rsidRDefault="00B75C8E"/>
    <w:p w:rsidR="006C2B06" w:rsidRDefault="00C043C4">
      <w:pPr>
        <w:rPr>
          <w:b/>
          <w:u w:val="single"/>
        </w:rPr>
      </w:pPr>
      <w:r w:rsidRPr="00C043C4">
        <w:rPr>
          <w:b/>
          <w:u w:val="single"/>
        </w:rPr>
        <w:lastRenderedPageBreak/>
        <w:t>Activi</w:t>
      </w:r>
      <w:r>
        <w:rPr>
          <w:b/>
          <w:u w:val="single"/>
        </w:rPr>
        <w:t>ty Diagram for the functionality implement</w:t>
      </w:r>
      <w:r w:rsidR="00D42940">
        <w:rPr>
          <w:b/>
          <w:u w:val="single"/>
        </w:rPr>
        <w:t>ed in Increment 3</w:t>
      </w:r>
      <w:r w:rsidRPr="00C043C4">
        <w:rPr>
          <w:b/>
          <w:u w:val="single"/>
        </w:rPr>
        <w:t>:</w:t>
      </w:r>
    </w:p>
    <w:p w:rsidR="00D42940" w:rsidRPr="00C043C4" w:rsidRDefault="00D42940">
      <w:pPr>
        <w:rPr>
          <w:b/>
          <w:u w:val="single"/>
        </w:rPr>
      </w:pPr>
    </w:p>
    <w:p w:rsidR="00C043C4" w:rsidRDefault="00D42940">
      <w:r>
        <w:object w:dxaOrig="28741" w:dyaOrig="26551">
          <v:shape id="_x0000_i1026" type="#_x0000_t75" style="width:467.05pt;height:431.45pt" o:ole="">
            <v:imagedata r:id="rId17" o:title=""/>
          </v:shape>
          <o:OLEObject Type="Embed" ProgID="Visio.Drawing.15" ShapeID="_x0000_i1026" DrawAspect="Content" ObjectID="_1490476554" r:id="rId18"/>
        </w:object>
      </w:r>
    </w:p>
    <w:p w:rsidR="00A70F3E" w:rsidRDefault="00A70F3E">
      <w:pPr>
        <w:rPr>
          <w:b/>
          <w:u w:val="single"/>
        </w:rPr>
      </w:pPr>
    </w:p>
    <w:p w:rsidR="00D42940" w:rsidRDefault="00D42940">
      <w:pPr>
        <w:rPr>
          <w:b/>
          <w:u w:val="single"/>
        </w:rPr>
      </w:pPr>
    </w:p>
    <w:p w:rsidR="00D42940" w:rsidRDefault="00D42940">
      <w:pPr>
        <w:rPr>
          <w:b/>
          <w:u w:val="single"/>
        </w:rPr>
      </w:pPr>
    </w:p>
    <w:p w:rsidR="00D42940" w:rsidRDefault="00D42940">
      <w:pPr>
        <w:rPr>
          <w:b/>
          <w:u w:val="single"/>
        </w:rPr>
      </w:pPr>
    </w:p>
    <w:p w:rsidR="00D42940" w:rsidRDefault="00D42940">
      <w:pPr>
        <w:rPr>
          <w:b/>
          <w:u w:val="single"/>
        </w:rPr>
      </w:pPr>
    </w:p>
    <w:p w:rsidR="00D42940" w:rsidRDefault="00D42940">
      <w:pPr>
        <w:rPr>
          <w:b/>
          <w:u w:val="single"/>
        </w:rPr>
      </w:pPr>
    </w:p>
    <w:p w:rsidR="00D42940" w:rsidRDefault="00D42940">
      <w:pPr>
        <w:rPr>
          <w:b/>
          <w:u w:val="single"/>
        </w:rPr>
      </w:pPr>
    </w:p>
    <w:p w:rsidR="006C2B06" w:rsidRPr="00C043C4" w:rsidRDefault="00C043C4">
      <w:pPr>
        <w:rPr>
          <w:b/>
          <w:u w:val="single"/>
        </w:rPr>
      </w:pPr>
      <w:r w:rsidRPr="00C043C4">
        <w:rPr>
          <w:b/>
          <w:u w:val="single"/>
        </w:rPr>
        <w:lastRenderedPageBreak/>
        <w:t>Sequence Diagram:</w:t>
      </w:r>
    </w:p>
    <w:p w:rsidR="00C043C4" w:rsidRDefault="00D42940">
      <w:r>
        <w:object w:dxaOrig="14071" w:dyaOrig="16665">
          <v:shape id="_x0000_i1027" type="#_x0000_t75" style="width:467.85pt;height:554.1pt" o:ole="">
            <v:imagedata r:id="rId19" o:title=""/>
          </v:shape>
          <o:OLEObject Type="Embed" ProgID="Visio.Drawing.15" ShapeID="_x0000_i1027" DrawAspect="Content" ObjectID="_1490476555" r:id="rId20"/>
        </w:object>
      </w:r>
    </w:p>
    <w:p w:rsidR="006C2B06" w:rsidRDefault="00C043C4">
      <w:r>
        <w:t xml:space="preserve">                                                         </w:t>
      </w:r>
      <w:r w:rsidR="00D43BFB">
        <w:t xml:space="preserve">     Figure 3: Sequence Diagram</w:t>
      </w:r>
    </w:p>
    <w:p w:rsidR="00A70F3E" w:rsidRDefault="00A70F3E"/>
    <w:p w:rsidR="00A70F3E" w:rsidRDefault="00A70F3E"/>
    <w:p w:rsidR="00B75C8E" w:rsidRDefault="00C043C4" w:rsidP="00B75C8E">
      <w:pPr>
        <w:rPr>
          <w:b/>
          <w:u w:val="single"/>
        </w:rPr>
      </w:pPr>
      <w:r>
        <w:lastRenderedPageBreak/>
        <w:t xml:space="preserve">    </w:t>
      </w:r>
      <w:r w:rsidR="00BB7B9C">
        <w:rPr>
          <w:b/>
          <w:u w:val="single"/>
        </w:rPr>
        <w:t>Increment#3</w:t>
      </w:r>
      <w:r w:rsidR="00B75C8E">
        <w:rPr>
          <w:b/>
          <w:u w:val="single"/>
        </w:rPr>
        <w:t xml:space="preserve"> Implementa</w:t>
      </w:r>
      <w:r w:rsidR="00B75C8E" w:rsidRPr="00B60586">
        <w:rPr>
          <w:b/>
          <w:u w:val="single"/>
        </w:rPr>
        <w:t>tion:</w:t>
      </w:r>
    </w:p>
    <w:p w:rsidR="00B75C8E" w:rsidRPr="00B75C8E" w:rsidRDefault="00B75C8E" w:rsidP="00EE31F1">
      <w:pPr>
        <w:pStyle w:val="ListParagraph"/>
        <w:numPr>
          <w:ilvl w:val="0"/>
          <w:numId w:val="15"/>
        </w:numPr>
        <w:spacing w:line="276" w:lineRule="auto"/>
        <w:jc w:val="both"/>
        <w:rPr>
          <w:b/>
          <w:u w:val="single"/>
        </w:rPr>
      </w:pPr>
      <w:r w:rsidRPr="00B75C8E">
        <w:rPr>
          <w:b/>
          <w:u w:val="single"/>
        </w:rPr>
        <w:t>Implementation of User Interface:</w:t>
      </w:r>
    </w:p>
    <w:p w:rsidR="00B75C8E" w:rsidRPr="00B75C8E" w:rsidRDefault="00B75C8E" w:rsidP="00B75C8E">
      <w:pPr>
        <w:spacing w:line="276" w:lineRule="auto"/>
        <w:jc w:val="both"/>
      </w:pPr>
      <w:r>
        <w:t xml:space="preserve">           </w:t>
      </w:r>
      <w:r w:rsidRPr="00B75C8E">
        <w:t xml:space="preserve">We have </w:t>
      </w:r>
      <w:r w:rsidR="00D43BFB">
        <w:t>grouped the functionalities and developed 3 new layouts as part of UI implementation.</w:t>
      </w:r>
    </w:p>
    <w:p w:rsidR="00B75C8E" w:rsidRDefault="00B75C8E" w:rsidP="00EE31F1">
      <w:pPr>
        <w:pStyle w:val="ListParagraph"/>
        <w:numPr>
          <w:ilvl w:val="0"/>
          <w:numId w:val="14"/>
        </w:numPr>
        <w:spacing w:line="276" w:lineRule="auto"/>
        <w:jc w:val="both"/>
      </w:pPr>
      <w:r>
        <w:t>Home Page</w:t>
      </w:r>
    </w:p>
    <w:p w:rsidR="00D43BFB" w:rsidRDefault="00D43BFB" w:rsidP="00EE31F1">
      <w:pPr>
        <w:pStyle w:val="ListParagraph"/>
        <w:numPr>
          <w:ilvl w:val="0"/>
          <w:numId w:val="14"/>
        </w:numPr>
        <w:spacing w:line="276" w:lineRule="auto"/>
        <w:jc w:val="both"/>
      </w:pPr>
      <w:r>
        <w:t>My Groceries :  Once we go to My groceries page, there are 2 options:</w:t>
      </w:r>
    </w:p>
    <w:p w:rsidR="00D43BFB" w:rsidRDefault="00D43BFB" w:rsidP="00EE31F1">
      <w:pPr>
        <w:pStyle w:val="ListParagraph"/>
        <w:numPr>
          <w:ilvl w:val="0"/>
          <w:numId w:val="23"/>
        </w:numPr>
        <w:spacing w:line="276" w:lineRule="auto"/>
        <w:jc w:val="both"/>
      </w:pPr>
      <w:r>
        <w:t xml:space="preserve">Add Grocery </w:t>
      </w:r>
    </w:p>
    <w:p w:rsidR="00D43BFB" w:rsidRPr="00B75C8E" w:rsidRDefault="00D43BFB" w:rsidP="00EE31F1">
      <w:pPr>
        <w:pStyle w:val="ListParagraph"/>
        <w:numPr>
          <w:ilvl w:val="0"/>
          <w:numId w:val="23"/>
        </w:numPr>
        <w:spacing w:line="276" w:lineRule="auto"/>
        <w:jc w:val="both"/>
      </w:pPr>
      <w:r>
        <w:t>View/Edit Grocery (Enhanced the functionality in this page to update/delete the grocery item</w:t>
      </w:r>
    </w:p>
    <w:p w:rsidR="00B75C8E" w:rsidRDefault="00667D3C" w:rsidP="00EE31F1">
      <w:pPr>
        <w:pStyle w:val="ListParagraph"/>
        <w:numPr>
          <w:ilvl w:val="0"/>
          <w:numId w:val="14"/>
        </w:numPr>
        <w:spacing w:line="276" w:lineRule="auto"/>
        <w:jc w:val="both"/>
      </w:pPr>
      <w:r>
        <w:t>Recipe</w:t>
      </w:r>
      <w:r w:rsidR="00D43BFB">
        <w:t>s:   We have created two buttons in this page:</w:t>
      </w:r>
    </w:p>
    <w:p w:rsidR="00D43BFB" w:rsidRDefault="00D43BFB" w:rsidP="00EE31F1">
      <w:pPr>
        <w:pStyle w:val="ListParagraph"/>
        <w:numPr>
          <w:ilvl w:val="0"/>
          <w:numId w:val="24"/>
        </w:numPr>
        <w:spacing w:line="276" w:lineRule="auto"/>
        <w:jc w:val="both"/>
      </w:pPr>
      <w:r>
        <w:t>Search Recipe ( Added functionality to add/remove ingredients and display calorie information of each ingredient)</w:t>
      </w:r>
    </w:p>
    <w:p w:rsidR="00B60586" w:rsidRDefault="00D43BFB" w:rsidP="00EE31F1">
      <w:pPr>
        <w:pStyle w:val="ListParagraph"/>
        <w:numPr>
          <w:ilvl w:val="0"/>
          <w:numId w:val="24"/>
        </w:numPr>
        <w:spacing w:line="276" w:lineRule="auto"/>
        <w:jc w:val="both"/>
      </w:pPr>
      <w:r>
        <w:t>Create Recipe (User can create his/her own recipe and save it to the database)</w:t>
      </w:r>
    </w:p>
    <w:p w:rsidR="00A70F3E" w:rsidRDefault="00A70F3E" w:rsidP="00EE31F1">
      <w:pPr>
        <w:pStyle w:val="ListParagraph"/>
        <w:numPr>
          <w:ilvl w:val="0"/>
          <w:numId w:val="24"/>
        </w:numPr>
        <w:spacing w:line="276" w:lineRule="auto"/>
        <w:jc w:val="both"/>
      </w:pPr>
      <w:r>
        <w:t>Share Recipe (User can share recipes through Facebook or twitter.</w:t>
      </w:r>
    </w:p>
    <w:p w:rsidR="00D43BFB" w:rsidRDefault="00D43BFB" w:rsidP="00EE31F1">
      <w:pPr>
        <w:pStyle w:val="ListParagraph"/>
        <w:numPr>
          <w:ilvl w:val="0"/>
          <w:numId w:val="14"/>
        </w:numPr>
        <w:spacing w:line="276" w:lineRule="auto"/>
        <w:jc w:val="both"/>
      </w:pPr>
      <w:r>
        <w:t>Show Notifications: This page posts notifications to the user about the expiry dates of the grocery items.</w:t>
      </w:r>
    </w:p>
    <w:p w:rsidR="00D42940" w:rsidRDefault="00D42940" w:rsidP="00D42940">
      <w:pPr>
        <w:pStyle w:val="ListParagraph"/>
        <w:spacing w:line="276" w:lineRule="auto"/>
        <w:ind w:left="1080"/>
        <w:jc w:val="both"/>
      </w:pPr>
    </w:p>
    <w:p w:rsidR="006C2B06" w:rsidRPr="00A70F3E" w:rsidRDefault="00B60586" w:rsidP="00A70F3E">
      <w:pPr>
        <w:rPr>
          <w:b/>
          <w:u w:val="single"/>
        </w:rPr>
      </w:pPr>
      <w:r w:rsidRPr="00A70F3E">
        <w:rPr>
          <w:b/>
          <w:u w:val="single"/>
        </w:rPr>
        <w:t>Screenshots:</w:t>
      </w:r>
    </w:p>
    <w:p w:rsidR="00C8319B" w:rsidRDefault="00A803F1" w:rsidP="00A803F1">
      <w:pPr>
        <w:rPr>
          <w:noProof/>
        </w:rPr>
      </w:pPr>
      <w:r>
        <w:rPr>
          <w:noProof/>
        </w:rPr>
        <mc:AlternateContent>
          <mc:Choice Requires="wps">
            <w:drawing>
              <wp:anchor distT="0" distB="0" distL="114300" distR="114300" simplePos="0" relativeHeight="251660288" behindDoc="0" locked="0" layoutInCell="1" allowOverlap="1" wp14:anchorId="49553FF2" wp14:editId="6682F6DC">
                <wp:simplePos x="0" y="0"/>
                <wp:positionH relativeFrom="column">
                  <wp:posOffset>3209925</wp:posOffset>
                </wp:positionH>
                <wp:positionV relativeFrom="paragraph">
                  <wp:posOffset>76835</wp:posOffset>
                </wp:positionV>
                <wp:extent cx="3307080" cy="3590925"/>
                <wp:effectExtent l="0" t="0" r="26670" b="28575"/>
                <wp:wrapNone/>
                <wp:docPr id="2" name="Text Box 2"/>
                <wp:cNvGraphicFramePr/>
                <a:graphic xmlns:a="http://schemas.openxmlformats.org/drawingml/2006/main">
                  <a:graphicData uri="http://schemas.microsoft.com/office/word/2010/wordprocessingShape">
                    <wps:wsp>
                      <wps:cNvSpPr txBox="1"/>
                      <wps:spPr>
                        <a:xfrm>
                          <a:off x="0" y="0"/>
                          <a:ext cx="3307080" cy="35909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Pr="00A803F1" w:rsidRDefault="004C1BA5">
                            <w:pPr>
                              <w:rPr>
                                <w:b/>
                              </w:rPr>
                            </w:pPr>
                            <w:r w:rsidRPr="00A803F1">
                              <w:rPr>
                                <w:b/>
                              </w:rPr>
                              <w:t>Home Page</w:t>
                            </w:r>
                          </w:p>
                          <w:p w:rsidR="004C1BA5" w:rsidRDefault="004C1BA5">
                            <w:r>
                              <w:t>User is provided with three buttons:</w:t>
                            </w:r>
                          </w:p>
                          <w:p w:rsidR="004C1BA5" w:rsidRDefault="004C1BA5" w:rsidP="00EE31F1">
                            <w:pPr>
                              <w:pStyle w:val="ListParagraph"/>
                              <w:numPr>
                                <w:ilvl w:val="0"/>
                                <w:numId w:val="7"/>
                              </w:numPr>
                            </w:pPr>
                            <w:r>
                              <w:t>My Groceries: User can click this button</w:t>
                            </w:r>
                          </w:p>
                          <w:p w:rsidR="004C1BA5" w:rsidRDefault="004C1BA5" w:rsidP="00A803F1">
                            <w:pPr>
                              <w:pStyle w:val="ListParagraph"/>
                            </w:pPr>
                            <w:r>
                              <w:t>For managing his grocery list.</w:t>
                            </w:r>
                          </w:p>
                          <w:p w:rsidR="004C1BA5" w:rsidRDefault="004C1BA5" w:rsidP="00EE31F1">
                            <w:pPr>
                              <w:pStyle w:val="ListParagraph"/>
                              <w:numPr>
                                <w:ilvl w:val="0"/>
                                <w:numId w:val="7"/>
                              </w:numPr>
                            </w:pPr>
                            <w:r>
                              <w:t>Recipe: User can click this button to search for recipes or create recipes.</w:t>
                            </w:r>
                          </w:p>
                          <w:p w:rsidR="004C1BA5" w:rsidRDefault="004C1BA5" w:rsidP="00EE31F1">
                            <w:pPr>
                              <w:pStyle w:val="ListParagraph"/>
                              <w:numPr>
                                <w:ilvl w:val="0"/>
                                <w:numId w:val="7"/>
                              </w:numPr>
                            </w:pPr>
                            <w:r>
                              <w:t>Show Notifications: User can click this button to view the notific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53FF2" id="Text Box 2" o:spid="_x0000_s1027" type="#_x0000_t202" style="position:absolute;margin-left:252.75pt;margin-top:6.05pt;width:260.4pt;height:282.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" fillcolor="white [3201]" strokecolor="white [3212]" strokeweight=".5pt">
                <v:textbox>
                  <w:txbxContent>
                    <w:p w:rsidR="004C1BA5" w:rsidRPr="00A803F1" w:rsidRDefault="004C1BA5">
                      <w:pPr>
                        <w:rPr>
                          <w:b/>
                        </w:rPr>
                      </w:pPr>
                      <w:r w:rsidRPr="00A803F1">
                        <w:rPr>
                          <w:b/>
                        </w:rPr>
                        <w:t>Home Page</w:t>
                      </w:r>
                    </w:p>
                    <w:p w:rsidR="004C1BA5" w:rsidRDefault="004C1BA5">
                      <w:r>
                        <w:t>User is provided with three buttons:</w:t>
                      </w:r>
                    </w:p>
                    <w:p w:rsidR="004C1BA5" w:rsidRDefault="004C1BA5" w:rsidP="00EE31F1">
                      <w:pPr>
                        <w:pStyle w:val="ListParagraph"/>
                        <w:numPr>
                          <w:ilvl w:val="0"/>
                          <w:numId w:val="7"/>
                        </w:numPr>
                      </w:pPr>
                      <w:r>
                        <w:t>My Groceries: User can click this button</w:t>
                      </w:r>
                    </w:p>
                    <w:p w:rsidR="004C1BA5" w:rsidRDefault="004C1BA5" w:rsidP="00A803F1">
                      <w:pPr>
                        <w:pStyle w:val="ListParagraph"/>
                      </w:pPr>
                      <w:r>
                        <w:t>For managing his grocery list.</w:t>
                      </w:r>
                    </w:p>
                    <w:p w:rsidR="004C1BA5" w:rsidRDefault="004C1BA5" w:rsidP="00EE31F1">
                      <w:pPr>
                        <w:pStyle w:val="ListParagraph"/>
                        <w:numPr>
                          <w:ilvl w:val="0"/>
                          <w:numId w:val="7"/>
                        </w:numPr>
                      </w:pPr>
                      <w:r>
                        <w:t>Recipe: User can click this button to search for recipes or create recipes.</w:t>
                      </w:r>
                    </w:p>
                    <w:p w:rsidR="004C1BA5" w:rsidRDefault="004C1BA5" w:rsidP="00EE31F1">
                      <w:pPr>
                        <w:pStyle w:val="ListParagraph"/>
                        <w:numPr>
                          <w:ilvl w:val="0"/>
                          <w:numId w:val="7"/>
                        </w:numPr>
                      </w:pPr>
                      <w:r>
                        <w:t>Show Notifications: User can click this button to view the notifications.</w:t>
                      </w:r>
                    </w:p>
                  </w:txbxContent>
                </v:textbox>
              </v:shape>
            </w:pict>
          </mc:Fallback>
        </mc:AlternateContent>
      </w:r>
      <w:r w:rsidR="00E332ED" w:rsidRPr="00E332ED">
        <w:rPr>
          <w:noProof/>
        </w:rPr>
        <w:t xml:space="preserve"> </w:t>
      </w:r>
      <w:r w:rsidR="00344155">
        <w:rPr>
          <w:noProof/>
        </w:rPr>
        <w:drawing>
          <wp:inline distT="0" distB="0" distL="0" distR="0" wp14:anchorId="68439B6D" wp14:editId="3A8AC2EE">
            <wp:extent cx="2336122" cy="3533775"/>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69601" cy="3584418"/>
                    </a:xfrm>
                    <a:prstGeom prst="rect">
                      <a:avLst/>
                    </a:prstGeom>
                  </pic:spPr>
                </pic:pic>
              </a:graphicData>
            </a:graphic>
          </wp:inline>
        </w:drawing>
      </w:r>
    </w:p>
    <w:p w:rsidR="00AB59C0" w:rsidRDefault="00A803F1" w:rsidP="00C8319B">
      <w:r>
        <w:t xml:space="preserve">  </w:t>
      </w:r>
      <w:r w:rsidR="00C8319B">
        <w:t xml:space="preserve">               </w:t>
      </w:r>
      <w:r w:rsidR="00702A34">
        <w:t>Screenshot 1: Home Page</w:t>
      </w:r>
    </w:p>
    <w:p w:rsidR="00AB59C0" w:rsidRDefault="00702A34">
      <w:r>
        <w:t xml:space="preserve"> </w:t>
      </w:r>
    </w:p>
    <w:p w:rsidR="00810F85" w:rsidRDefault="00AB59C0">
      <w:r>
        <w:rPr>
          <w:noProof/>
        </w:rPr>
        <w:lastRenderedPageBreak/>
        <mc:AlternateContent>
          <mc:Choice Requires="wps">
            <w:drawing>
              <wp:anchor distT="0" distB="0" distL="114300" distR="114300" simplePos="0" relativeHeight="251676672" behindDoc="0" locked="0" layoutInCell="1" allowOverlap="1" wp14:anchorId="2754D474" wp14:editId="7C673A6E">
                <wp:simplePos x="0" y="0"/>
                <wp:positionH relativeFrom="column">
                  <wp:posOffset>3112477</wp:posOffset>
                </wp:positionH>
                <wp:positionV relativeFrom="paragraph">
                  <wp:posOffset>188351</wp:posOffset>
                </wp:positionV>
                <wp:extent cx="3307080" cy="2848707"/>
                <wp:effectExtent l="0" t="0" r="26670" b="27940"/>
                <wp:wrapNone/>
                <wp:docPr id="24" name="Text Box 24"/>
                <wp:cNvGraphicFramePr/>
                <a:graphic xmlns:a="http://schemas.openxmlformats.org/drawingml/2006/main">
                  <a:graphicData uri="http://schemas.microsoft.com/office/word/2010/wordprocessingShape">
                    <wps:wsp>
                      <wps:cNvSpPr txBox="1"/>
                      <wps:spPr>
                        <a:xfrm>
                          <a:off x="0" y="0"/>
                          <a:ext cx="3307080" cy="2848707"/>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AB59C0">
                            <w:pPr>
                              <w:rPr>
                                <w:b/>
                              </w:rPr>
                            </w:pPr>
                            <w:r>
                              <w:rPr>
                                <w:b/>
                              </w:rPr>
                              <w:t xml:space="preserve">My Groceries </w:t>
                            </w:r>
                          </w:p>
                          <w:p w:rsidR="004C1BA5" w:rsidRDefault="004C1BA5" w:rsidP="00EE31F1">
                            <w:pPr>
                              <w:pStyle w:val="ListParagraph"/>
                              <w:numPr>
                                <w:ilvl w:val="0"/>
                                <w:numId w:val="3"/>
                              </w:numPr>
                            </w:pPr>
                            <w:r w:rsidRPr="00095012">
                              <w:t xml:space="preserve">When the user clicks on </w:t>
                            </w:r>
                            <w:r>
                              <w:t xml:space="preserve">My Groceries </w:t>
                            </w:r>
                            <w:r w:rsidRPr="00095012">
                              <w:t>button</w:t>
                            </w:r>
                            <w:r>
                              <w:t xml:space="preserve"> in the home page</w:t>
                            </w:r>
                            <w:r w:rsidRPr="00095012">
                              <w:t xml:space="preserve">, the UI is transitioned to </w:t>
                            </w:r>
                            <w:r>
                              <w:t xml:space="preserve">My Groceries </w:t>
                            </w:r>
                            <w:r w:rsidRPr="00095012">
                              <w:t>page.</w:t>
                            </w:r>
                          </w:p>
                          <w:p w:rsidR="004C1BA5" w:rsidRDefault="004C1BA5" w:rsidP="00EE31F1">
                            <w:pPr>
                              <w:pStyle w:val="ListParagraph"/>
                              <w:numPr>
                                <w:ilvl w:val="0"/>
                                <w:numId w:val="3"/>
                              </w:numPr>
                            </w:pPr>
                            <w:r>
                              <w:t xml:space="preserve">User can add grocery items by clicking on Add Grocery button. </w:t>
                            </w:r>
                          </w:p>
                          <w:p w:rsidR="004C1BA5" w:rsidRDefault="004C1BA5" w:rsidP="00EE31F1">
                            <w:pPr>
                              <w:pStyle w:val="ListParagraph"/>
                              <w:numPr>
                                <w:ilvl w:val="0"/>
                                <w:numId w:val="3"/>
                              </w:numPr>
                            </w:pPr>
                            <w:r>
                              <w:t>User can view the grocery list, edit the quantity of the grocery items, and delete the grocery items by clicking on View/Edit grocery List.</w:t>
                            </w:r>
                          </w:p>
                          <w:p w:rsidR="004C1BA5" w:rsidRPr="00095012" w:rsidRDefault="004C1BA5" w:rsidP="00DF5454">
                            <w:pPr>
                              <w:pStyle w:val="ListParagraph"/>
                              <w:ind w:left="36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54D474" id="Text Box 24" o:spid="_x0000_s1028" type="#_x0000_t202" style="position:absolute;margin-left:245.1pt;margin-top:14.85pt;width:260.4pt;height:224.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" fillcolor="white [3201]" strokecolor="white [3212]" strokeweight=".5pt">
                <v:textbox>
                  <w:txbxContent>
                    <w:p w:rsidR="004C1BA5" w:rsidRDefault="004C1BA5" w:rsidP="00AB59C0">
                      <w:pPr>
                        <w:rPr>
                          <w:b/>
                        </w:rPr>
                      </w:pPr>
                      <w:r>
                        <w:rPr>
                          <w:b/>
                        </w:rPr>
                        <w:t xml:space="preserve">My Groceries </w:t>
                      </w:r>
                    </w:p>
                    <w:p w:rsidR="004C1BA5" w:rsidRDefault="004C1BA5" w:rsidP="00EE31F1">
                      <w:pPr>
                        <w:pStyle w:val="ListParagraph"/>
                        <w:numPr>
                          <w:ilvl w:val="0"/>
                          <w:numId w:val="3"/>
                        </w:numPr>
                      </w:pPr>
                      <w:r w:rsidRPr="00095012">
                        <w:t xml:space="preserve">When the user clicks on </w:t>
                      </w:r>
                      <w:r>
                        <w:t xml:space="preserve">My Groceries </w:t>
                      </w:r>
                      <w:r w:rsidRPr="00095012">
                        <w:t>button</w:t>
                      </w:r>
                      <w:r>
                        <w:t xml:space="preserve"> in the home page</w:t>
                      </w:r>
                      <w:r w:rsidRPr="00095012">
                        <w:t xml:space="preserve">, the UI is transitioned to </w:t>
                      </w:r>
                      <w:r>
                        <w:t xml:space="preserve">My Groceries </w:t>
                      </w:r>
                      <w:r w:rsidRPr="00095012">
                        <w:t>page.</w:t>
                      </w:r>
                    </w:p>
                    <w:p w:rsidR="004C1BA5" w:rsidRDefault="004C1BA5" w:rsidP="00EE31F1">
                      <w:pPr>
                        <w:pStyle w:val="ListParagraph"/>
                        <w:numPr>
                          <w:ilvl w:val="0"/>
                          <w:numId w:val="3"/>
                        </w:numPr>
                      </w:pPr>
                      <w:r>
                        <w:t xml:space="preserve">User can add grocery items by clicking on Add Grocery button. </w:t>
                      </w:r>
                    </w:p>
                    <w:p w:rsidR="004C1BA5" w:rsidRDefault="004C1BA5" w:rsidP="00EE31F1">
                      <w:pPr>
                        <w:pStyle w:val="ListParagraph"/>
                        <w:numPr>
                          <w:ilvl w:val="0"/>
                          <w:numId w:val="3"/>
                        </w:numPr>
                      </w:pPr>
                      <w:r>
                        <w:t>User can view the grocery list, edit the quantity of the grocery items, and delete the grocery items by clicking on View/Edit grocery List.</w:t>
                      </w:r>
                    </w:p>
                    <w:p w:rsidR="004C1BA5" w:rsidRPr="00095012" w:rsidRDefault="004C1BA5" w:rsidP="00DF5454">
                      <w:pPr>
                        <w:pStyle w:val="ListParagraph"/>
                        <w:ind w:left="360"/>
                      </w:pPr>
                    </w:p>
                  </w:txbxContent>
                </v:textbox>
              </v:shape>
            </w:pict>
          </mc:Fallback>
        </mc:AlternateContent>
      </w:r>
      <w:r w:rsidR="00C8319B">
        <w:rPr>
          <w:noProof/>
        </w:rPr>
        <w:drawing>
          <wp:inline distT="0" distB="0" distL="0" distR="0" wp14:anchorId="064D852C" wp14:editId="39C6B038">
            <wp:extent cx="2364984" cy="339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75205" cy="3411932"/>
                    </a:xfrm>
                    <a:prstGeom prst="rect">
                      <a:avLst/>
                    </a:prstGeom>
                  </pic:spPr>
                </pic:pic>
              </a:graphicData>
            </a:graphic>
          </wp:inline>
        </w:drawing>
      </w:r>
    </w:p>
    <w:p w:rsidR="006C2B06" w:rsidRDefault="00810F85">
      <w:r>
        <w:t xml:space="preserve">           </w:t>
      </w:r>
      <w:r w:rsidR="00702A34">
        <w:t>Screen</w:t>
      </w:r>
      <w:r w:rsidR="00667D3C">
        <w:t>shot 2</w:t>
      </w:r>
      <w:r w:rsidR="00117DAD">
        <w:t>: My Groceries</w:t>
      </w:r>
      <w:r w:rsidR="00702A34">
        <w:t xml:space="preserve"> page</w:t>
      </w:r>
    </w:p>
    <w:p w:rsidR="006C2B06" w:rsidRDefault="006C2B06"/>
    <w:p w:rsidR="006C2B06" w:rsidRDefault="00796327">
      <w:r>
        <w:rPr>
          <w:noProof/>
        </w:rPr>
        <mc:AlternateContent>
          <mc:Choice Requires="wps">
            <w:drawing>
              <wp:anchor distT="0" distB="0" distL="114300" distR="114300" simplePos="0" relativeHeight="251664384" behindDoc="0" locked="0" layoutInCell="1" allowOverlap="1" wp14:anchorId="4564D35D" wp14:editId="480D824F">
                <wp:simplePos x="0" y="0"/>
                <wp:positionH relativeFrom="column">
                  <wp:posOffset>3105150</wp:posOffset>
                </wp:positionH>
                <wp:positionV relativeFrom="paragraph">
                  <wp:posOffset>135890</wp:posOffset>
                </wp:positionV>
                <wp:extent cx="3307080" cy="3133725"/>
                <wp:effectExtent l="0" t="0" r="26670" b="28575"/>
                <wp:wrapNone/>
                <wp:docPr id="6" name="Text Box 6"/>
                <wp:cNvGraphicFramePr/>
                <a:graphic xmlns:a="http://schemas.openxmlformats.org/drawingml/2006/main">
                  <a:graphicData uri="http://schemas.microsoft.com/office/word/2010/wordprocessingShape">
                    <wps:wsp>
                      <wps:cNvSpPr txBox="1"/>
                      <wps:spPr>
                        <a:xfrm>
                          <a:off x="0" y="0"/>
                          <a:ext cx="3307080" cy="31337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796327">
                            <w:pPr>
                              <w:rPr>
                                <w:b/>
                              </w:rPr>
                            </w:pPr>
                            <w:r>
                              <w:rPr>
                                <w:b/>
                              </w:rPr>
                              <w:t xml:space="preserve">View/Edit Grocery List </w:t>
                            </w:r>
                          </w:p>
                          <w:p w:rsidR="004C1BA5" w:rsidRDefault="004C1BA5" w:rsidP="00EE31F1">
                            <w:pPr>
                              <w:pStyle w:val="ListParagraph"/>
                              <w:numPr>
                                <w:ilvl w:val="0"/>
                                <w:numId w:val="4"/>
                              </w:numPr>
                            </w:pPr>
                            <w:r>
                              <w:t>User can click the View grocery list button to view the grocery list.</w:t>
                            </w:r>
                          </w:p>
                          <w:p w:rsidR="004C1BA5" w:rsidRDefault="004C1BA5" w:rsidP="00EE31F1">
                            <w:pPr>
                              <w:pStyle w:val="ListParagraph"/>
                              <w:numPr>
                                <w:ilvl w:val="0"/>
                                <w:numId w:val="4"/>
                              </w:numPr>
                            </w:pPr>
                            <w:r>
                              <w:t>System fetch the grocery information from the remote database and displays it to user.</w:t>
                            </w:r>
                          </w:p>
                          <w:p w:rsidR="004C1BA5" w:rsidRDefault="004C1BA5" w:rsidP="00E01B2B">
                            <w:pPr>
                              <w:pStyle w:val="ListParagraph"/>
                              <w:ind w:left="1080"/>
                            </w:pPr>
                          </w:p>
                          <w:p w:rsidR="004C1BA5" w:rsidRDefault="004C1BA5" w:rsidP="00E01B2B">
                            <w:pPr>
                              <w:rPr>
                                <w:b/>
                              </w:rPr>
                            </w:pPr>
                            <w:r w:rsidRPr="00E01B2B">
                              <w:rPr>
                                <w:b/>
                              </w:rPr>
                              <w:t>Technical Details:</w:t>
                            </w:r>
                          </w:p>
                          <w:p w:rsidR="004C1BA5" w:rsidRDefault="004C1BA5" w:rsidP="00EE31F1">
                            <w:pPr>
                              <w:pStyle w:val="ListParagraph"/>
                              <w:numPr>
                                <w:ilvl w:val="0"/>
                                <w:numId w:val="5"/>
                              </w:numPr>
                            </w:pPr>
                            <w:r>
                              <w:t>We have created a web service to retrieve  data from the remote database</w:t>
                            </w:r>
                          </w:p>
                          <w:p w:rsidR="004C1BA5" w:rsidRDefault="004C1BA5" w:rsidP="00EE31F1">
                            <w:pPr>
                              <w:pStyle w:val="ListParagraph"/>
                              <w:numPr>
                                <w:ilvl w:val="0"/>
                                <w:numId w:val="5"/>
                              </w:numPr>
                            </w:pPr>
                            <w:r>
                              <w:t>We have used Ajax function to call the API and display the data</w:t>
                            </w:r>
                          </w:p>
                          <w:p w:rsidR="004C1BA5" w:rsidRPr="00F27982" w:rsidRDefault="004C1BA5" w:rsidP="00EE31F1">
                            <w:pPr>
                              <w:pStyle w:val="ListParagraph"/>
                              <w:numPr>
                                <w:ilvl w:val="0"/>
                                <w:numId w:val="5"/>
                              </w:numPr>
                            </w:pPr>
                            <w:r>
                              <w:t>Used twitter Bootstrap styling for table.</w:t>
                            </w:r>
                          </w:p>
                          <w:p w:rsidR="004C1BA5" w:rsidRPr="007940BB" w:rsidRDefault="004C1BA5" w:rsidP="007940BB">
                            <w:pPr>
                              <w:pStyle w:val="ListParagraph"/>
                              <w:ind w:left="1125"/>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4D35D" id="Text Box 6" o:spid="_x0000_s1029" type="#_x0000_t202" style="position:absolute;margin-left:244.5pt;margin-top:10.7pt;width:260.4pt;height:24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" fillcolor="white [3201]" strokecolor="white [3212]" strokeweight=".5pt">
                <v:textbox>
                  <w:txbxContent>
                    <w:p w:rsidR="004C1BA5" w:rsidRDefault="004C1BA5" w:rsidP="00796327">
                      <w:pPr>
                        <w:rPr>
                          <w:b/>
                        </w:rPr>
                      </w:pPr>
                      <w:r>
                        <w:rPr>
                          <w:b/>
                        </w:rPr>
                        <w:t xml:space="preserve">View/Edit Grocery List </w:t>
                      </w:r>
                    </w:p>
                    <w:p w:rsidR="004C1BA5" w:rsidRDefault="004C1BA5" w:rsidP="00EE31F1">
                      <w:pPr>
                        <w:pStyle w:val="ListParagraph"/>
                        <w:numPr>
                          <w:ilvl w:val="0"/>
                          <w:numId w:val="4"/>
                        </w:numPr>
                      </w:pPr>
                      <w:r>
                        <w:t>User can click the View grocery list button to view the grocery list.</w:t>
                      </w:r>
                    </w:p>
                    <w:p w:rsidR="004C1BA5" w:rsidRDefault="004C1BA5" w:rsidP="00EE31F1">
                      <w:pPr>
                        <w:pStyle w:val="ListParagraph"/>
                        <w:numPr>
                          <w:ilvl w:val="0"/>
                          <w:numId w:val="4"/>
                        </w:numPr>
                      </w:pPr>
                      <w:r>
                        <w:t>System fetch the grocery information from the remote database and displays it to user.</w:t>
                      </w:r>
                    </w:p>
                    <w:p w:rsidR="004C1BA5" w:rsidRDefault="004C1BA5" w:rsidP="00E01B2B">
                      <w:pPr>
                        <w:pStyle w:val="ListParagraph"/>
                        <w:ind w:left="1080"/>
                      </w:pPr>
                    </w:p>
                    <w:p w:rsidR="004C1BA5" w:rsidRDefault="004C1BA5" w:rsidP="00E01B2B">
                      <w:pPr>
                        <w:rPr>
                          <w:b/>
                        </w:rPr>
                      </w:pPr>
                      <w:r w:rsidRPr="00E01B2B">
                        <w:rPr>
                          <w:b/>
                        </w:rPr>
                        <w:t>Technical Details:</w:t>
                      </w:r>
                    </w:p>
                    <w:p w:rsidR="004C1BA5" w:rsidRDefault="004C1BA5" w:rsidP="00EE31F1">
                      <w:pPr>
                        <w:pStyle w:val="ListParagraph"/>
                        <w:numPr>
                          <w:ilvl w:val="0"/>
                          <w:numId w:val="5"/>
                        </w:numPr>
                      </w:pPr>
                      <w:r>
                        <w:t>We have created a web service to retrieve  data from the remote database</w:t>
                      </w:r>
                    </w:p>
                    <w:p w:rsidR="004C1BA5" w:rsidRDefault="004C1BA5" w:rsidP="00EE31F1">
                      <w:pPr>
                        <w:pStyle w:val="ListParagraph"/>
                        <w:numPr>
                          <w:ilvl w:val="0"/>
                          <w:numId w:val="5"/>
                        </w:numPr>
                      </w:pPr>
                      <w:r>
                        <w:t>We have used Ajax function to call the API and display the data</w:t>
                      </w:r>
                    </w:p>
                    <w:p w:rsidR="004C1BA5" w:rsidRPr="00F27982" w:rsidRDefault="004C1BA5" w:rsidP="00EE31F1">
                      <w:pPr>
                        <w:pStyle w:val="ListParagraph"/>
                        <w:numPr>
                          <w:ilvl w:val="0"/>
                          <w:numId w:val="5"/>
                        </w:numPr>
                      </w:pPr>
                      <w:r>
                        <w:t>Used twitter Bootstrap styling for table.</w:t>
                      </w:r>
                    </w:p>
                    <w:p w:rsidR="004C1BA5" w:rsidRPr="007940BB" w:rsidRDefault="004C1BA5" w:rsidP="007940BB">
                      <w:pPr>
                        <w:pStyle w:val="ListParagraph"/>
                        <w:ind w:left="1125"/>
                        <w:rPr>
                          <w:b/>
                        </w:rPr>
                      </w:pPr>
                    </w:p>
                  </w:txbxContent>
                </v:textbox>
              </v:shape>
            </w:pict>
          </mc:Fallback>
        </mc:AlternateContent>
      </w:r>
      <w:r w:rsidR="009D16EF">
        <w:rPr>
          <w:noProof/>
        </w:rPr>
        <w:drawing>
          <wp:inline distT="0" distB="0" distL="0" distR="0" wp14:anchorId="3DEA32A1" wp14:editId="2468B640">
            <wp:extent cx="2312353" cy="30948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36516" cy="3127232"/>
                    </a:xfrm>
                    <a:prstGeom prst="rect">
                      <a:avLst/>
                    </a:prstGeom>
                  </pic:spPr>
                </pic:pic>
              </a:graphicData>
            </a:graphic>
          </wp:inline>
        </w:drawing>
      </w:r>
    </w:p>
    <w:p w:rsidR="006C2B06" w:rsidRDefault="00702A34">
      <w:r>
        <w:t xml:space="preserve">          </w:t>
      </w:r>
      <w:r w:rsidR="00117DAD">
        <w:t>Screenshot 3: View/Edit</w:t>
      </w:r>
      <w:r>
        <w:t xml:space="preserve"> Grocery page</w:t>
      </w:r>
    </w:p>
    <w:p w:rsidR="00810F85" w:rsidRDefault="00810F85"/>
    <w:p w:rsidR="006C2B06" w:rsidRDefault="00777295">
      <w:r>
        <w:rPr>
          <w:noProof/>
        </w:rPr>
        <w:lastRenderedPageBreak/>
        <mc:AlternateContent>
          <mc:Choice Requires="wps">
            <w:drawing>
              <wp:anchor distT="0" distB="0" distL="114300" distR="114300" simplePos="0" relativeHeight="251666432" behindDoc="0" locked="0" layoutInCell="1" allowOverlap="1" wp14:anchorId="425E7E70" wp14:editId="3E255BB7">
                <wp:simplePos x="0" y="0"/>
                <wp:positionH relativeFrom="column">
                  <wp:posOffset>3057525</wp:posOffset>
                </wp:positionH>
                <wp:positionV relativeFrom="paragraph">
                  <wp:posOffset>28575</wp:posOffset>
                </wp:positionV>
                <wp:extent cx="3307080" cy="3600450"/>
                <wp:effectExtent l="0" t="0" r="26670" b="19050"/>
                <wp:wrapNone/>
                <wp:docPr id="10" name="Text Box 10"/>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777295">
                            <w:pPr>
                              <w:rPr>
                                <w:b/>
                              </w:rPr>
                            </w:pPr>
                            <w:r>
                              <w:rPr>
                                <w:b/>
                              </w:rPr>
                              <w:t>View/Edit Grocery List</w:t>
                            </w:r>
                          </w:p>
                          <w:p w:rsidR="004C1BA5" w:rsidRDefault="004C1BA5" w:rsidP="00EE31F1">
                            <w:pPr>
                              <w:pStyle w:val="ListParagraph"/>
                              <w:numPr>
                                <w:ilvl w:val="0"/>
                                <w:numId w:val="6"/>
                              </w:numPr>
                            </w:pPr>
                            <w:r>
                              <w:t>User clicks on “Edit” button to delete grocery items from the list.</w:t>
                            </w:r>
                          </w:p>
                          <w:p w:rsidR="004C1BA5" w:rsidRDefault="004C1BA5" w:rsidP="00EE31F1">
                            <w:pPr>
                              <w:pStyle w:val="ListParagraph"/>
                              <w:numPr>
                                <w:ilvl w:val="0"/>
                                <w:numId w:val="6"/>
                              </w:numPr>
                            </w:pPr>
                            <w:r>
                              <w:t>System displays “Minus” sign in front of every grocery item.</w:t>
                            </w:r>
                          </w:p>
                          <w:p w:rsidR="004C1BA5" w:rsidRPr="00777295" w:rsidRDefault="004C1BA5" w:rsidP="00EE31F1">
                            <w:pPr>
                              <w:pStyle w:val="ListParagraph"/>
                              <w:numPr>
                                <w:ilvl w:val="0"/>
                                <w:numId w:val="6"/>
                              </w:numPr>
                            </w:pPr>
                            <w:r>
                              <w:t>User needs to click on the “Minus” sign to delete a grocery item.</w:t>
                            </w:r>
                          </w:p>
                          <w:p w:rsidR="004C1BA5" w:rsidRDefault="004C1BA5" w:rsidP="00777295">
                            <w:pPr>
                              <w:rPr>
                                <w:b/>
                              </w:rPr>
                            </w:pPr>
                            <w:r w:rsidRPr="00E01B2B">
                              <w:rPr>
                                <w:b/>
                              </w:rPr>
                              <w:t>Technical Details:</w:t>
                            </w:r>
                          </w:p>
                          <w:p w:rsidR="004C1BA5" w:rsidRPr="00E01B2B" w:rsidRDefault="004C1BA5" w:rsidP="00EE31F1">
                            <w:pPr>
                              <w:pStyle w:val="ListParagraph"/>
                              <w:numPr>
                                <w:ilvl w:val="0"/>
                                <w:numId w:val="5"/>
                              </w:numPr>
                            </w:pPr>
                            <w:r>
                              <w:t>We have implemented the client logic using Jquery.</w:t>
                            </w:r>
                          </w:p>
                          <w:p w:rsidR="004C1BA5" w:rsidRDefault="004C1BA5" w:rsidP="00777295">
                            <w:pPr>
                              <w:rPr>
                                <w:b/>
                              </w:rPr>
                            </w:pPr>
                          </w:p>
                          <w:p w:rsidR="004C1BA5" w:rsidRPr="00E01B2B" w:rsidRDefault="004C1BA5" w:rsidP="00777295">
                            <w:pP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5E7E70" id="Text Box 10" o:spid="_x0000_s1030" type="#_x0000_t202" style="position:absolute;margin-left:240.75pt;margin-top:2.25pt;width:260.4pt;height:28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" fillcolor="white [3201]" strokecolor="white [3212]" strokeweight=".5pt">
                <v:textbox>
                  <w:txbxContent>
                    <w:p w:rsidR="004C1BA5" w:rsidRDefault="004C1BA5" w:rsidP="00777295">
                      <w:pPr>
                        <w:rPr>
                          <w:b/>
                        </w:rPr>
                      </w:pPr>
                      <w:r>
                        <w:rPr>
                          <w:b/>
                        </w:rPr>
                        <w:t>View/Edit Grocery List</w:t>
                      </w:r>
                    </w:p>
                    <w:p w:rsidR="004C1BA5" w:rsidRDefault="004C1BA5" w:rsidP="00EE31F1">
                      <w:pPr>
                        <w:pStyle w:val="ListParagraph"/>
                        <w:numPr>
                          <w:ilvl w:val="0"/>
                          <w:numId w:val="6"/>
                        </w:numPr>
                      </w:pPr>
                      <w:r>
                        <w:t>User clicks on “Edit” button to delete grocery items from the list.</w:t>
                      </w:r>
                    </w:p>
                    <w:p w:rsidR="004C1BA5" w:rsidRDefault="004C1BA5" w:rsidP="00EE31F1">
                      <w:pPr>
                        <w:pStyle w:val="ListParagraph"/>
                        <w:numPr>
                          <w:ilvl w:val="0"/>
                          <w:numId w:val="6"/>
                        </w:numPr>
                      </w:pPr>
                      <w:r>
                        <w:t>System displays “Minus” sign in front of every grocery item.</w:t>
                      </w:r>
                    </w:p>
                    <w:p w:rsidR="004C1BA5" w:rsidRPr="00777295" w:rsidRDefault="004C1BA5" w:rsidP="00EE31F1">
                      <w:pPr>
                        <w:pStyle w:val="ListParagraph"/>
                        <w:numPr>
                          <w:ilvl w:val="0"/>
                          <w:numId w:val="6"/>
                        </w:numPr>
                      </w:pPr>
                      <w:r>
                        <w:t>User needs to click on the “Minus” sign to delete a grocery item.</w:t>
                      </w:r>
                    </w:p>
                    <w:p w:rsidR="004C1BA5" w:rsidRDefault="004C1BA5" w:rsidP="00777295">
                      <w:pPr>
                        <w:rPr>
                          <w:b/>
                        </w:rPr>
                      </w:pPr>
                      <w:r w:rsidRPr="00E01B2B">
                        <w:rPr>
                          <w:b/>
                        </w:rPr>
                        <w:t>Technical Details:</w:t>
                      </w:r>
                    </w:p>
                    <w:p w:rsidR="004C1BA5" w:rsidRPr="00E01B2B" w:rsidRDefault="004C1BA5" w:rsidP="00EE31F1">
                      <w:pPr>
                        <w:pStyle w:val="ListParagraph"/>
                        <w:numPr>
                          <w:ilvl w:val="0"/>
                          <w:numId w:val="5"/>
                        </w:numPr>
                      </w:pPr>
                      <w:r>
                        <w:t>We have implemented the client logic using Jquery.</w:t>
                      </w:r>
                    </w:p>
                    <w:p w:rsidR="004C1BA5" w:rsidRDefault="004C1BA5" w:rsidP="00777295">
                      <w:pPr>
                        <w:rPr>
                          <w:b/>
                        </w:rPr>
                      </w:pPr>
                    </w:p>
                    <w:p w:rsidR="004C1BA5" w:rsidRPr="00E01B2B" w:rsidRDefault="004C1BA5" w:rsidP="00777295">
                      <w:pPr>
                        <w:rPr>
                          <w:b/>
                        </w:rPr>
                      </w:pPr>
                    </w:p>
                  </w:txbxContent>
                </v:textbox>
              </v:shape>
            </w:pict>
          </mc:Fallback>
        </mc:AlternateContent>
      </w:r>
      <w:r w:rsidR="009D16EF">
        <w:rPr>
          <w:noProof/>
        </w:rPr>
        <w:drawing>
          <wp:inline distT="0" distB="0" distL="0" distR="0" wp14:anchorId="750E1283" wp14:editId="2C11DFB7">
            <wp:extent cx="2312035" cy="348170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27128" cy="3504434"/>
                    </a:xfrm>
                    <a:prstGeom prst="rect">
                      <a:avLst/>
                    </a:prstGeom>
                  </pic:spPr>
                </pic:pic>
              </a:graphicData>
            </a:graphic>
          </wp:inline>
        </w:drawing>
      </w:r>
    </w:p>
    <w:p w:rsidR="006C2B06" w:rsidRDefault="00667D3C">
      <w:r>
        <w:t xml:space="preserve">  </w:t>
      </w:r>
      <w:r w:rsidR="00702A34">
        <w:t xml:space="preserve"> Screen shot 4</w:t>
      </w:r>
      <w:r>
        <w:t>:</w:t>
      </w:r>
      <w:r w:rsidR="00702A34">
        <w:t xml:space="preserve"> </w:t>
      </w:r>
      <w:r w:rsidR="00117DAD">
        <w:t>Edit Grocery</w:t>
      </w:r>
    </w:p>
    <w:p w:rsidR="00B54272" w:rsidRDefault="00B54272"/>
    <w:p w:rsidR="00B54272" w:rsidRDefault="00B54272">
      <w:pPr>
        <w:rPr>
          <w:noProof/>
        </w:rPr>
      </w:pPr>
      <w:r>
        <w:rPr>
          <w:noProof/>
        </w:rPr>
        <mc:AlternateContent>
          <mc:Choice Requires="wps">
            <w:drawing>
              <wp:anchor distT="0" distB="0" distL="114300" distR="114300" simplePos="0" relativeHeight="251668480" behindDoc="0" locked="0" layoutInCell="1" allowOverlap="1" wp14:anchorId="11C9E88C" wp14:editId="09EAF2D1">
                <wp:simplePos x="0" y="0"/>
                <wp:positionH relativeFrom="column">
                  <wp:posOffset>3095625</wp:posOffset>
                </wp:positionH>
                <wp:positionV relativeFrom="paragraph">
                  <wp:posOffset>151765</wp:posOffset>
                </wp:positionV>
                <wp:extent cx="3307080" cy="3600450"/>
                <wp:effectExtent l="0" t="0" r="26670" b="19050"/>
                <wp:wrapNone/>
                <wp:docPr id="12" name="Text Box 12"/>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B54272">
                            <w:pPr>
                              <w:rPr>
                                <w:b/>
                              </w:rPr>
                            </w:pPr>
                            <w:r>
                              <w:rPr>
                                <w:b/>
                              </w:rPr>
                              <w:t>View/Edit Grocery List</w:t>
                            </w:r>
                          </w:p>
                          <w:p w:rsidR="004C1BA5" w:rsidRPr="00DF5454" w:rsidRDefault="004C1BA5" w:rsidP="00EE31F1">
                            <w:pPr>
                              <w:pStyle w:val="ListParagraph"/>
                              <w:numPr>
                                <w:ilvl w:val="0"/>
                                <w:numId w:val="6"/>
                              </w:numPr>
                              <w:rPr>
                                <w:b/>
                              </w:rPr>
                            </w:pPr>
                            <w:r>
                              <w:t>User clicks on the “Minus” sign in the “Carrots” row to delete carrots from grocery list.</w:t>
                            </w:r>
                          </w:p>
                          <w:p w:rsidR="004C1BA5" w:rsidRPr="00BD6778" w:rsidRDefault="004C1BA5" w:rsidP="00EE31F1">
                            <w:pPr>
                              <w:pStyle w:val="ListParagraph"/>
                              <w:numPr>
                                <w:ilvl w:val="0"/>
                                <w:numId w:val="6"/>
                              </w:numPr>
                              <w:rPr>
                                <w:b/>
                              </w:rPr>
                            </w:pPr>
                            <w:r>
                              <w:t>System displays an alert dialog asking the user to confirm.</w:t>
                            </w:r>
                          </w:p>
                          <w:p w:rsidR="004C1BA5" w:rsidRPr="00C85559" w:rsidRDefault="004C1BA5" w:rsidP="00EE31F1">
                            <w:pPr>
                              <w:pStyle w:val="ListParagraph"/>
                              <w:numPr>
                                <w:ilvl w:val="0"/>
                                <w:numId w:val="6"/>
                              </w:numPr>
                              <w:rPr>
                                <w:b/>
                              </w:rPr>
                            </w:pPr>
                            <w:r>
                              <w:t>User can click on “Ok” to delete or “Cancel” to cancel the deletion.</w:t>
                            </w:r>
                          </w:p>
                          <w:p w:rsidR="004C1BA5" w:rsidRPr="00B54272" w:rsidRDefault="004C1BA5" w:rsidP="00B54272">
                            <w:pPr>
                              <w:pStyle w:val="ListParagraph"/>
                              <w:ind w:left="1020"/>
                              <w:rPr>
                                <w:b/>
                              </w:rPr>
                            </w:pPr>
                          </w:p>
                          <w:p w:rsidR="004C1BA5" w:rsidRPr="00C85559" w:rsidRDefault="004C1BA5" w:rsidP="00C85559">
                            <w:pPr>
                              <w:rPr>
                                <w:b/>
                              </w:rPr>
                            </w:pPr>
                            <w:r w:rsidRPr="00C85559">
                              <w:rPr>
                                <w:b/>
                              </w:rPr>
                              <w:t>Technical Details:</w:t>
                            </w:r>
                          </w:p>
                          <w:p w:rsidR="004C1BA5" w:rsidRDefault="004C1BA5" w:rsidP="00EE31F1">
                            <w:pPr>
                              <w:pStyle w:val="ListParagraph"/>
                              <w:numPr>
                                <w:ilvl w:val="0"/>
                                <w:numId w:val="5"/>
                              </w:numPr>
                              <w:rPr>
                                <w:b/>
                              </w:rPr>
                            </w:pPr>
                            <w:r>
                              <w:t>Implemented the alert dialog using JQuery UI.</w:t>
                            </w:r>
                          </w:p>
                          <w:p w:rsidR="004C1BA5" w:rsidRPr="00E01B2B" w:rsidRDefault="004C1BA5" w:rsidP="00B54272">
                            <w:pP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C9E88C" id="Text Box 12" o:spid="_x0000_s1031" type="#_x0000_t202" style="position:absolute;margin-left:243.75pt;margin-top:11.95pt;width:260.4pt;height:28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" fillcolor="white [3201]" strokecolor="white [3212]" strokeweight=".5pt">
                <v:textbox>
                  <w:txbxContent>
                    <w:p w:rsidR="004C1BA5" w:rsidRDefault="004C1BA5" w:rsidP="00B54272">
                      <w:pPr>
                        <w:rPr>
                          <w:b/>
                        </w:rPr>
                      </w:pPr>
                      <w:r>
                        <w:rPr>
                          <w:b/>
                        </w:rPr>
                        <w:t>View/Edit Grocery List</w:t>
                      </w:r>
                    </w:p>
                    <w:p w:rsidR="004C1BA5" w:rsidRPr="00DF5454" w:rsidRDefault="004C1BA5" w:rsidP="00EE31F1">
                      <w:pPr>
                        <w:pStyle w:val="ListParagraph"/>
                        <w:numPr>
                          <w:ilvl w:val="0"/>
                          <w:numId w:val="6"/>
                        </w:numPr>
                        <w:rPr>
                          <w:b/>
                        </w:rPr>
                      </w:pPr>
                      <w:r>
                        <w:t>User clicks on the “Minus” sign in the “Carrots” row to delete carrots from grocery list.</w:t>
                      </w:r>
                    </w:p>
                    <w:p w:rsidR="004C1BA5" w:rsidRPr="00BD6778" w:rsidRDefault="004C1BA5" w:rsidP="00EE31F1">
                      <w:pPr>
                        <w:pStyle w:val="ListParagraph"/>
                        <w:numPr>
                          <w:ilvl w:val="0"/>
                          <w:numId w:val="6"/>
                        </w:numPr>
                        <w:rPr>
                          <w:b/>
                        </w:rPr>
                      </w:pPr>
                      <w:r>
                        <w:t>System displays an alert dialog asking the user to confirm.</w:t>
                      </w:r>
                    </w:p>
                    <w:p w:rsidR="004C1BA5" w:rsidRPr="00C85559" w:rsidRDefault="004C1BA5" w:rsidP="00EE31F1">
                      <w:pPr>
                        <w:pStyle w:val="ListParagraph"/>
                        <w:numPr>
                          <w:ilvl w:val="0"/>
                          <w:numId w:val="6"/>
                        </w:numPr>
                        <w:rPr>
                          <w:b/>
                        </w:rPr>
                      </w:pPr>
                      <w:r>
                        <w:t>User can click on “Ok” to delete or “Cancel” to cancel the deletion.</w:t>
                      </w:r>
                    </w:p>
                    <w:p w:rsidR="004C1BA5" w:rsidRPr="00B54272" w:rsidRDefault="004C1BA5" w:rsidP="00B54272">
                      <w:pPr>
                        <w:pStyle w:val="ListParagraph"/>
                        <w:ind w:left="1020"/>
                        <w:rPr>
                          <w:b/>
                        </w:rPr>
                      </w:pPr>
                    </w:p>
                    <w:p w:rsidR="004C1BA5" w:rsidRPr="00C85559" w:rsidRDefault="004C1BA5" w:rsidP="00C85559">
                      <w:pPr>
                        <w:rPr>
                          <w:b/>
                        </w:rPr>
                      </w:pPr>
                      <w:r w:rsidRPr="00C85559">
                        <w:rPr>
                          <w:b/>
                        </w:rPr>
                        <w:t>Technical Details:</w:t>
                      </w:r>
                    </w:p>
                    <w:p w:rsidR="004C1BA5" w:rsidRDefault="004C1BA5" w:rsidP="00EE31F1">
                      <w:pPr>
                        <w:pStyle w:val="ListParagraph"/>
                        <w:numPr>
                          <w:ilvl w:val="0"/>
                          <w:numId w:val="5"/>
                        </w:numPr>
                        <w:rPr>
                          <w:b/>
                        </w:rPr>
                      </w:pPr>
                      <w:r>
                        <w:t>Implemented the alert dialog using JQuery UI.</w:t>
                      </w:r>
                    </w:p>
                    <w:p w:rsidR="004C1BA5" w:rsidRPr="00E01B2B" w:rsidRDefault="004C1BA5" w:rsidP="00B54272">
                      <w:pPr>
                        <w:rPr>
                          <w:b/>
                        </w:rPr>
                      </w:pPr>
                    </w:p>
                  </w:txbxContent>
                </v:textbox>
              </v:shape>
            </w:pict>
          </mc:Fallback>
        </mc:AlternateContent>
      </w:r>
      <w:r w:rsidR="00D25DF3">
        <w:rPr>
          <w:noProof/>
        </w:rPr>
        <w:t xml:space="preserve"> </w:t>
      </w:r>
      <w:r w:rsidR="005B010B">
        <w:rPr>
          <w:noProof/>
        </w:rPr>
        <w:drawing>
          <wp:inline distT="0" distB="0" distL="0" distR="0" wp14:anchorId="03187B59" wp14:editId="49D7CF21">
            <wp:extent cx="2303145" cy="352571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12913" cy="3540669"/>
                    </a:xfrm>
                    <a:prstGeom prst="rect">
                      <a:avLst/>
                    </a:prstGeom>
                  </pic:spPr>
                </pic:pic>
              </a:graphicData>
            </a:graphic>
          </wp:inline>
        </w:drawing>
      </w:r>
    </w:p>
    <w:p w:rsidR="00810F85" w:rsidRDefault="00667D3C">
      <w:r>
        <w:rPr>
          <w:noProof/>
        </w:rPr>
        <w:t xml:space="preserve">  </w:t>
      </w:r>
      <w:r w:rsidR="00117DAD">
        <w:t xml:space="preserve">Screen shot 5: Delete grocery </w:t>
      </w:r>
      <w:r w:rsidR="00D25DF3">
        <w:t>alert</w:t>
      </w:r>
    </w:p>
    <w:p w:rsidR="00810F85" w:rsidRDefault="00831030">
      <w:r>
        <w:rPr>
          <w:noProof/>
        </w:rPr>
        <w:lastRenderedPageBreak/>
        <mc:AlternateContent>
          <mc:Choice Requires="wps">
            <w:drawing>
              <wp:anchor distT="0" distB="0" distL="114300" distR="114300" simplePos="0" relativeHeight="251670528" behindDoc="0" locked="0" layoutInCell="1" allowOverlap="1" wp14:anchorId="49375716" wp14:editId="6B14BD3B">
                <wp:simplePos x="0" y="0"/>
                <wp:positionH relativeFrom="column">
                  <wp:posOffset>3162300</wp:posOffset>
                </wp:positionH>
                <wp:positionV relativeFrom="paragraph">
                  <wp:posOffset>98425</wp:posOffset>
                </wp:positionV>
                <wp:extent cx="3307080" cy="3600450"/>
                <wp:effectExtent l="0" t="0" r="26670" b="19050"/>
                <wp:wrapNone/>
                <wp:docPr id="16" name="Text Box 16"/>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831030">
                            <w:pPr>
                              <w:rPr>
                                <w:b/>
                              </w:rPr>
                            </w:pPr>
                            <w:r>
                              <w:rPr>
                                <w:b/>
                              </w:rPr>
                              <w:t xml:space="preserve">View/Edit Grocery List </w:t>
                            </w:r>
                          </w:p>
                          <w:p w:rsidR="004C1BA5" w:rsidRPr="00BD6778" w:rsidRDefault="004C1BA5" w:rsidP="00EE31F1">
                            <w:pPr>
                              <w:pStyle w:val="ListParagraph"/>
                              <w:numPr>
                                <w:ilvl w:val="0"/>
                                <w:numId w:val="6"/>
                              </w:numPr>
                              <w:rPr>
                                <w:b/>
                              </w:rPr>
                            </w:pPr>
                            <w:r>
                              <w:t>If the user clicks on “Cancel” button in the alert dialog then nothing happe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75716" id="Text Box 16" o:spid="_x0000_s1032" type="#_x0000_t202" style="position:absolute;margin-left:249pt;margin-top:7.75pt;width:260.4pt;height:28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" fillcolor="white [3201]" strokecolor="white [3212]" strokeweight=".5pt">
                <v:textbox>
                  <w:txbxContent>
                    <w:p w:rsidR="004C1BA5" w:rsidRDefault="004C1BA5" w:rsidP="00831030">
                      <w:pPr>
                        <w:rPr>
                          <w:b/>
                        </w:rPr>
                      </w:pPr>
                      <w:r>
                        <w:rPr>
                          <w:b/>
                        </w:rPr>
                        <w:t xml:space="preserve">View/Edit Grocery List </w:t>
                      </w:r>
                    </w:p>
                    <w:p w:rsidR="004C1BA5" w:rsidRPr="00BD6778" w:rsidRDefault="004C1BA5" w:rsidP="00EE31F1">
                      <w:pPr>
                        <w:pStyle w:val="ListParagraph"/>
                        <w:numPr>
                          <w:ilvl w:val="0"/>
                          <w:numId w:val="6"/>
                        </w:numPr>
                        <w:rPr>
                          <w:b/>
                        </w:rPr>
                      </w:pPr>
                      <w:r>
                        <w:t>If the user clicks on “Cancel” button in the alert dialog then nothing happens.</w:t>
                      </w:r>
                    </w:p>
                  </w:txbxContent>
                </v:textbox>
              </v:shape>
            </w:pict>
          </mc:Fallback>
        </mc:AlternateContent>
      </w:r>
      <w:r w:rsidR="005B010B">
        <w:rPr>
          <w:noProof/>
        </w:rPr>
        <w:drawing>
          <wp:inline distT="0" distB="0" distL="0" distR="0" wp14:anchorId="73268918" wp14:editId="77149C2C">
            <wp:extent cx="2373923" cy="3674453"/>
            <wp:effectExtent l="0" t="0" r="762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73923" cy="3674453"/>
                    </a:xfrm>
                    <a:prstGeom prst="rect">
                      <a:avLst/>
                    </a:prstGeom>
                  </pic:spPr>
                </pic:pic>
              </a:graphicData>
            </a:graphic>
          </wp:inline>
        </w:drawing>
      </w:r>
    </w:p>
    <w:p w:rsidR="006C2B06" w:rsidRDefault="00831030">
      <w:r>
        <w:t xml:space="preserve"> </w:t>
      </w:r>
      <w:r w:rsidR="00810F85">
        <w:t xml:space="preserve">        </w:t>
      </w:r>
      <w:r>
        <w:t>Sc</w:t>
      </w:r>
      <w:r w:rsidR="00117DAD">
        <w:t>reen shot 6: Delete Grocery</w:t>
      </w:r>
    </w:p>
    <w:p w:rsidR="00831030" w:rsidRDefault="00831030"/>
    <w:p w:rsidR="006C2B06" w:rsidRDefault="00F27982">
      <w:r>
        <w:rPr>
          <w:noProof/>
        </w:rPr>
        <mc:AlternateContent>
          <mc:Choice Requires="wps">
            <w:drawing>
              <wp:anchor distT="0" distB="0" distL="114300" distR="114300" simplePos="0" relativeHeight="251672576" behindDoc="0" locked="0" layoutInCell="1" allowOverlap="1" wp14:anchorId="42DBB000" wp14:editId="00FBCA38">
                <wp:simplePos x="0" y="0"/>
                <wp:positionH relativeFrom="column">
                  <wp:posOffset>3086100</wp:posOffset>
                </wp:positionH>
                <wp:positionV relativeFrom="paragraph">
                  <wp:posOffset>133985</wp:posOffset>
                </wp:positionV>
                <wp:extent cx="3307080" cy="3600450"/>
                <wp:effectExtent l="0" t="0" r="26670" b="19050"/>
                <wp:wrapNone/>
                <wp:docPr id="17" name="Text Box 17"/>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F27982">
                            <w:pPr>
                              <w:rPr>
                                <w:b/>
                              </w:rPr>
                            </w:pPr>
                            <w:r>
                              <w:rPr>
                                <w:b/>
                              </w:rPr>
                              <w:t xml:space="preserve">Delete Grocery </w:t>
                            </w:r>
                          </w:p>
                          <w:p w:rsidR="004C1BA5" w:rsidRPr="00BD6778" w:rsidRDefault="004C1BA5" w:rsidP="00EE31F1">
                            <w:pPr>
                              <w:pStyle w:val="ListParagraph"/>
                              <w:numPr>
                                <w:ilvl w:val="0"/>
                                <w:numId w:val="6"/>
                              </w:numPr>
                              <w:rPr>
                                <w:b/>
                              </w:rPr>
                            </w:pPr>
                            <w:r>
                              <w:t>Once the user clicks on “Ok” button in the alert dialog, grocery item “Carrots” is deleted from the list</w:t>
                            </w:r>
                          </w:p>
                          <w:p w:rsidR="004C1BA5" w:rsidRPr="00C85559" w:rsidRDefault="004C1BA5" w:rsidP="00F27982">
                            <w:pPr>
                              <w:rPr>
                                <w:b/>
                              </w:rPr>
                            </w:pPr>
                            <w:r w:rsidRPr="00C85559">
                              <w:rPr>
                                <w:b/>
                              </w:rPr>
                              <w:t>Technical Details:</w:t>
                            </w:r>
                          </w:p>
                          <w:p w:rsidR="004C1BA5" w:rsidRPr="00F27982" w:rsidRDefault="004C1BA5" w:rsidP="00EE31F1">
                            <w:pPr>
                              <w:pStyle w:val="ListParagraph"/>
                              <w:numPr>
                                <w:ilvl w:val="0"/>
                                <w:numId w:val="5"/>
                              </w:numPr>
                            </w:pPr>
                            <w:r>
                              <w:t>We have created a rest service for deleting the grocery item in the remot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DBB000" id="Text Box 17" o:spid="_x0000_s1033" type="#_x0000_t202" style="position:absolute;margin-left:243pt;margin-top:10.55pt;width:260.4pt;height:28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" fillcolor="white [3201]" strokecolor="white [3212]" strokeweight=".5pt">
                <v:textbox>
                  <w:txbxContent>
                    <w:p w:rsidR="004C1BA5" w:rsidRDefault="004C1BA5" w:rsidP="00F27982">
                      <w:pPr>
                        <w:rPr>
                          <w:b/>
                        </w:rPr>
                      </w:pPr>
                      <w:r>
                        <w:rPr>
                          <w:b/>
                        </w:rPr>
                        <w:t xml:space="preserve">Delete Grocery </w:t>
                      </w:r>
                    </w:p>
                    <w:p w:rsidR="004C1BA5" w:rsidRPr="00BD6778" w:rsidRDefault="004C1BA5" w:rsidP="00EE31F1">
                      <w:pPr>
                        <w:pStyle w:val="ListParagraph"/>
                        <w:numPr>
                          <w:ilvl w:val="0"/>
                          <w:numId w:val="6"/>
                        </w:numPr>
                        <w:rPr>
                          <w:b/>
                        </w:rPr>
                      </w:pPr>
                      <w:r>
                        <w:t>Once the user clicks on “Ok” button in the alert dialog, grocery item “Carrots” is deleted from the list</w:t>
                      </w:r>
                    </w:p>
                    <w:p w:rsidR="004C1BA5" w:rsidRPr="00C85559" w:rsidRDefault="004C1BA5" w:rsidP="00F27982">
                      <w:pPr>
                        <w:rPr>
                          <w:b/>
                        </w:rPr>
                      </w:pPr>
                      <w:r w:rsidRPr="00C85559">
                        <w:rPr>
                          <w:b/>
                        </w:rPr>
                        <w:t>Technical Details:</w:t>
                      </w:r>
                    </w:p>
                    <w:p w:rsidR="004C1BA5" w:rsidRPr="00F27982" w:rsidRDefault="004C1BA5" w:rsidP="00EE31F1">
                      <w:pPr>
                        <w:pStyle w:val="ListParagraph"/>
                        <w:numPr>
                          <w:ilvl w:val="0"/>
                          <w:numId w:val="5"/>
                        </w:numPr>
                      </w:pPr>
                      <w:r>
                        <w:t>We have created a rest service for deleting the grocery item in the remote database.</w:t>
                      </w:r>
                    </w:p>
                  </w:txbxContent>
                </v:textbox>
              </v:shape>
            </w:pict>
          </mc:Fallback>
        </mc:AlternateContent>
      </w:r>
      <w:r w:rsidR="00190872">
        <w:rPr>
          <w:noProof/>
        </w:rPr>
        <w:drawing>
          <wp:inline distT="0" distB="0" distL="0" distR="0" wp14:anchorId="270F5F18" wp14:editId="5381605A">
            <wp:extent cx="2285365" cy="3358515"/>
            <wp:effectExtent l="0" t="0" r="63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313347" cy="3399637"/>
                    </a:xfrm>
                    <a:prstGeom prst="rect">
                      <a:avLst/>
                    </a:prstGeom>
                  </pic:spPr>
                </pic:pic>
              </a:graphicData>
            </a:graphic>
          </wp:inline>
        </w:drawing>
      </w:r>
    </w:p>
    <w:p w:rsidR="006C2B06" w:rsidRDefault="00F27982">
      <w:r>
        <w:t xml:space="preserve">        Screen shot 7: </w:t>
      </w:r>
      <w:r w:rsidR="00117DAD">
        <w:t>Delete Grocery</w:t>
      </w:r>
    </w:p>
    <w:p w:rsidR="006C2B06" w:rsidRDefault="00F27982">
      <w:r>
        <w:rPr>
          <w:noProof/>
        </w:rPr>
        <w:lastRenderedPageBreak/>
        <mc:AlternateContent>
          <mc:Choice Requires="wps">
            <w:drawing>
              <wp:anchor distT="0" distB="0" distL="114300" distR="114300" simplePos="0" relativeHeight="251674624" behindDoc="0" locked="0" layoutInCell="1" allowOverlap="1" wp14:anchorId="1AB355E6" wp14:editId="6CF31E9C">
                <wp:simplePos x="0" y="0"/>
                <wp:positionH relativeFrom="column">
                  <wp:posOffset>3124200</wp:posOffset>
                </wp:positionH>
                <wp:positionV relativeFrom="paragraph">
                  <wp:posOffset>238125</wp:posOffset>
                </wp:positionV>
                <wp:extent cx="3307080" cy="3600450"/>
                <wp:effectExtent l="0" t="0" r="26670" b="19050"/>
                <wp:wrapNone/>
                <wp:docPr id="22" name="Text Box 22"/>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F27982">
                            <w:pPr>
                              <w:rPr>
                                <w:b/>
                              </w:rPr>
                            </w:pPr>
                            <w:r>
                              <w:rPr>
                                <w:b/>
                              </w:rPr>
                              <w:t xml:space="preserve">View Grocery List </w:t>
                            </w:r>
                          </w:p>
                          <w:p w:rsidR="004C1BA5" w:rsidRPr="00F27982" w:rsidRDefault="004C1BA5" w:rsidP="00EE31F1">
                            <w:pPr>
                              <w:pStyle w:val="ListParagraph"/>
                              <w:numPr>
                                <w:ilvl w:val="0"/>
                                <w:numId w:val="6"/>
                              </w:numPr>
                            </w:pPr>
                            <w:r>
                              <w:t>Once the user clicks on View Grocery List button within the page, the page comes out of the editable mode and refreshes the grocery list.</w:t>
                            </w:r>
                          </w:p>
                          <w:p w:rsidR="004C1BA5" w:rsidRPr="00F27982" w:rsidRDefault="004C1BA5" w:rsidP="00303E26">
                            <w:pPr>
                              <w:pStyle w:val="ListParagraph"/>
                              <w:ind w:left="1125"/>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355E6" id="Text Box 22" o:spid="_x0000_s1034" type="#_x0000_t202" style="position:absolute;margin-left:246pt;margin-top:18.75pt;width:260.4pt;height:28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" fillcolor="white [3201]" strokecolor="white [3212]" strokeweight=".5pt">
                <v:textbox>
                  <w:txbxContent>
                    <w:p w:rsidR="004C1BA5" w:rsidRDefault="004C1BA5" w:rsidP="00F27982">
                      <w:pPr>
                        <w:rPr>
                          <w:b/>
                        </w:rPr>
                      </w:pPr>
                      <w:r>
                        <w:rPr>
                          <w:b/>
                        </w:rPr>
                        <w:t xml:space="preserve">View Grocery List </w:t>
                      </w:r>
                    </w:p>
                    <w:p w:rsidR="004C1BA5" w:rsidRPr="00F27982" w:rsidRDefault="004C1BA5" w:rsidP="00EE31F1">
                      <w:pPr>
                        <w:pStyle w:val="ListParagraph"/>
                        <w:numPr>
                          <w:ilvl w:val="0"/>
                          <w:numId w:val="6"/>
                        </w:numPr>
                      </w:pPr>
                      <w:r>
                        <w:t>Once the user clicks on View Grocery List button within the page, the page comes out of the editable mode and refreshes the grocery list.</w:t>
                      </w:r>
                    </w:p>
                    <w:p w:rsidR="004C1BA5" w:rsidRPr="00F27982" w:rsidRDefault="004C1BA5" w:rsidP="00303E26">
                      <w:pPr>
                        <w:pStyle w:val="ListParagraph"/>
                        <w:ind w:left="1125"/>
                      </w:pPr>
                    </w:p>
                  </w:txbxContent>
                </v:textbox>
              </v:shape>
            </w:pict>
          </mc:Fallback>
        </mc:AlternateContent>
      </w:r>
      <w:r w:rsidR="00190872">
        <w:rPr>
          <w:noProof/>
        </w:rPr>
        <w:drawing>
          <wp:inline distT="0" distB="0" distL="0" distR="0" wp14:anchorId="4E7CF183" wp14:editId="51995A45">
            <wp:extent cx="2285988" cy="3472961"/>
            <wp:effectExtent l="0" t="0" r="63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12992" cy="3513987"/>
                    </a:xfrm>
                    <a:prstGeom prst="rect">
                      <a:avLst/>
                    </a:prstGeom>
                  </pic:spPr>
                </pic:pic>
              </a:graphicData>
            </a:graphic>
          </wp:inline>
        </w:drawing>
      </w:r>
    </w:p>
    <w:p w:rsidR="004D32D9" w:rsidRDefault="004D32D9" w:rsidP="004D32D9">
      <w:r>
        <w:t xml:space="preserve">             </w:t>
      </w:r>
      <w:r w:rsidR="00AB59C0">
        <w:t xml:space="preserve"> Screen shot 8</w:t>
      </w:r>
      <w:r>
        <w:t>: View Grocery list</w:t>
      </w:r>
    </w:p>
    <w:p w:rsidR="006C2B06" w:rsidRDefault="00667D3C">
      <w:r>
        <w:rPr>
          <w:noProof/>
        </w:rPr>
        <mc:AlternateContent>
          <mc:Choice Requires="wps">
            <w:drawing>
              <wp:anchor distT="0" distB="0" distL="114300" distR="114300" simplePos="0" relativeHeight="251678720" behindDoc="0" locked="0" layoutInCell="1" allowOverlap="1" wp14:anchorId="69BADD40" wp14:editId="40C6D909">
                <wp:simplePos x="0" y="0"/>
                <wp:positionH relativeFrom="column">
                  <wp:posOffset>3124200</wp:posOffset>
                </wp:positionH>
                <wp:positionV relativeFrom="paragraph">
                  <wp:posOffset>143510</wp:posOffset>
                </wp:positionV>
                <wp:extent cx="3307080" cy="3600450"/>
                <wp:effectExtent l="0" t="0" r="26670" b="19050"/>
                <wp:wrapNone/>
                <wp:docPr id="28" name="Text Box 28"/>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667D3C">
                            <w:pPr>
                              <w:rPr>
                                <w:b/>
                              </w:rPr>
                            </w:pPr>
                            <w:r>
                              <w:rPr>
                                <w:b/>
                              </w:rPr>
                              <w:t>Updating Quantity</w:t>
                            </w:r>
                          </w:p>
                          <w:p w:rsidR="004C1BA5" w:rsidRPr="007940BB" w:rsidRDefault="004C1BA5" w:rsidP="00EE31F1">
                            <w:pPr>
                              <w:pStyle w:val="ListParagraph"/>
                              <w:numPr>
                                <w:ilvl w:val="0"/>
                                <w:numId w:val="16"/>
                              </w:numPr>
                              <w:ind w:left="1020"/>
                              <w:rPr>
                                <w:b/>
                              </w:rPr>
                            </w:pPr>
                            <w:r>
                              <w:t>User can click on any quantity/units cell of any grocery item row to update.</w:t>
                            </w:r>
                          </w:p>
                          <w:p w:rsidR="004C1BA5" w:rsidRPr="00667D3C" w:rsidRDefault="004C1BA5" w:rsidP="007940BB">
                            <w:pPr>
                              <w:pStyle w:val="ListParagraph"/>
                              <w:ind w:left="1020"/>
                              <w:rPr>
                                <w:b/>
                              </w:rPr>
                            </w:pPr>
                            <w:r>
                              <w:t>Eg: The screen shot shows that after clicking the quantity cell of Honey, the cell is changed to editable mode.</w:t>
                            </w:r>
                          </w:p>
                          <w:p w:rsidR="004C1BA5" w:rsidRPr="00C85559" w:rsidRDefault="004C1BA5" w:rsidP="00667D3C">
                            <w:pPr>
                              <w:rPr>
                                <w:b/>
                              </w:rPr>
                            </w:pPr>
                            <w:r w:rsidRPr="00C85559">
                              <w:rPr>
                                <w:b/>
                              </w:rPr>
                              <w:t>Technical Details:</w:t>
                            </w:r>
                          </w:p>
                          <w:p w:rsidR="004C1BA5" w:rsidRPr="00F27982" w:rsidRDefault="004C1BA5" w:rsidP="00EE31F1">
                            <w:pPr>
                              <w:pStyle w:val="ListParagraph"/>
                              <w:numPr>
                                <w:ilvl w:val="0"/>
                                <w:numId w:val="5"/>
                              </w:numPr>
                            </w:pPr>
                            <w:r>
                              <w:t>The client side logic is implemented using web technologies JavaScript, Jquery &amp; Ajax</w:t>
                            </w:r>
                          </w:p>
                          <w:p w:rsidR="004C1BA5" w:rsidRPr="00F27982" w:rsidRDefault="004C1BA5" w:rsidP="00EE31F1">
                            <w:pPr>
                              <w:pStyle w:val="ListParagraph"/>
                              <w:numPr>
                                <w:ilvl w:val="0"/>
                                <w:numId w:val="5"/>
                              </w:numPr>
                            </w:pPr>
                            <w:r>
                              <w:t>Used bootstrap style shee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BADD40" id="Text Box 28" o:spid="_x0000_s1035" type="#_x0000_t202" style="position:absolute;margin-left:246pt;margin-top:11.3pt;width:260.4pt;height:28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" fillcolor="white [3201]" strokecolor="white [3212]" strokeweight=".5pt">
                <v:textbox>
                  <w:txbxContent>
                    <w:p w:rsidR="004C1BA5" w:rsidRDefault="004C1BA5" w:rsidP="00667D3C">
                      <w:pPr>
                        <w:rPr>
                          <w:b/>
                        </w:rPr>
                      </w:pPr>
                      <w:r>
                        <w:rPr>
                          <w:b/>
                        </w:rPr>
                        <w:t>Updating Quantity</w:t>
                      </w:r>
                    </w:p>
                    <w:p w:rsidR="004C1BA5" w:rsidRPr="007940BB" w:rsidRDefault="004C1BA5" w:rsidP="00EE31F1">
                      <w:pPr>
                        <w:pStyle w:val="ListParagraph"/>
                        <w:numPr>
                          <w:ilvl w:val="0"/>
                          <w:numId w:val="16"/>
                        </w:numPr>
                        <w:ind w:left="1020"/>
                        <w:rPr>
                          <w:b/>
                        </w:rPr>
                      </w:pPr>
                      <w:r>
                        <w:t>User can click on any quantity/units cell of any grocery item row to update.</w:t>
                      </w:r>
                    </w:p>
                    <w:p w:rsidR="004C1BA5" w:rsidRPr="00667D3C" w:rsidRDefault="004C1BA5" w:rsidP="007940BB">
                      <w:pPr>
                        <w:pStyle w:val="ListParagraph"/>
                        <w:ind w:left="1020"/>
                        <w:rPr>
                          <w:b/>
                        </w:rPr>
                      </w:pPr>
                      <w:r>
                        <w:t>Eg: The screen shot shows that after clicking the quantity cell of Honey, the cell is changed to editable mode.</w:t>
                      </w:r>
                    </w:p>
                    <w:p w:rsidR="004C1BA5" w:rsidRPr="00C85559" w:rsidRDefault="004C1BA5" w:rsidP="00667D3C">
                      <w:pPr>
                        <w:rPr>
                          <w:b/>
                        </w:rPr>
                      </w:pPr>
                      <w:r w:rsidRPr="00C85559">
                        <w:rPr>
                          <w:b/>
                        </w:rPr>
                        <w:t>Technical Details:</w:t>
                      </w:r>
                    </w:p>
                    <w:p w:rsidR="004C1BA5" w:rsidRPr="00F27982" w:rsidRDefault="004C1BA5" w:rsidP="00EE31F1">
                      <w:pPr>
                        <w:pStyle w:val="ListParagraph"/>
                        <w:numPr>
                          <w:ilvl w:val="0"/>
                          <w:numId w:val="5"/>
                        </w:numPr>
                      </w:pPr>
                      <w:r>
                        <w:t>The client side logic is implemented using web technologies JavaScript, Jquery &amp; Ajax</w:t>
                      </w:r>
                    </w:p>
                    <w:p w:rsidR="004C1BA5" w:rsidRPr="00F27982" w:rsidRDefault="004C1BA5" w:rsidP="00EE31F1">
                      <w:pPr>
                        <w:pStyle w:val="ListParagraph"/>
                        <w:numPr>
                          <w:ilvl w:val="0"/>
                          <w:numId w:val="5"/>
                        </w:numPr>
                      </w:pPr>
                      <w:r>
                        <w:t>Used bootstrap style sheets.</w:t>
                      </w:r>
                    </w:p>
                  </w:txbxContent>
                </v:textbox>
              </v:shape>
            </w:pict>
          </mc:Fallback>
        </mc:AlternateContent>
      </w:r>
      <w:r w:rsidR="00BD6778">
        <w:rPr>
          <w:noProof/>
        </w:rPr>
        <w:drawing>
          <wp:inline distT="0" distB="0" distL="0" distR="0" wp14:anchorId="0964D09E" wp14:editId="6BA46FB0">
            <wp:extent cx="2417128" cy="3666392"/>
            <wp:effectExtent l="0" t="0" r="254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30991" cy="3687420"/>
                    </a:xfrm>
                    <a:prstGeom prst="rect">
                      <a:avLst/>
                    </a:prstGeom>
                  </pic:spPr>
                </pic:pic>
              </a:graphicData>
            </a:graphic>
          </wp:inline>
        </w:drawing>
      </w:r>
    </w:p>
    <w:p w:rsidR="007940BB" w:rsidRDefault="00CA5AB7">
      <w:r>
        <w:t xml:space="preserve">           </w:t>
      </w:r>
      <w:r w:rsidR="00117DAD">
        <w:t>Screenshot 9: Update Grocery</w:t>
      </w:r>
    </w:p>
    <w:p w:rsidR="00CA5AB7" w:rsidRDefault="007940BB">
      <w:r>
        <w:rPr>
          <w:noProof/>
        </w:rPr>
        <w:lastRenderedPageBreak/>
        <w:drawing>
          <wp:inline distT="0" distB="0" distL="0" distR="0" wp14:anchorId="4A9F13A4" wp14:editId="72312C44">
            <wp:extent cx="2390140" cy="3551474"/>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15177" cy="3588676"/>
                    </a:xfrm>
                    <a:prstGeom prst="rect">
                      <a:avLst/>
                    </a:prstGeom>
                  </pic:spPr>
                </pic:pic>
              </a:graphicData>
            </a:graphic>
          </wp:inline>
        </w:drawing>
      </w:r>
      <w:r w:rsidR="00CA5AB7">
        <w:rPr>
          <w:noProof/>
        </w:rPr>
        <mc:AlternateContent>
          <mc:Choice Requires="wps">
            <w:drawing>
              <wp:anchor distT="0" distB="0" distL="114300" distR="114300" simplePos="0" relativeHeight="251681792" behindDoc="0" locked="0" layoutInCell="1" allowOverlap="1" wp14:anchorId="2F1DEE77" wp14:editId="2A520514">
                <wp:simplePos x="0" y="0"/>
                <wp:positionH relativeFrom="column">
                  <wp:posOffset>3114675</wp:posOffset>
                </wp:positionH>
                <wp:positionV relativeFrom="paragraph">
                  <wp:posOffset>152400</wp:posOffset>
                </wp:positionV>
                <wp:extent cx="3307080" cy="3600450"/>
                <wp:effectExtent l="0" t="0" r="26670" b="19050"/>
                <wp:wrapNone/>
                <wp:docPr id="31" name="Text Box 31"/>
                <wp:cNvGraphicFramePr/>
                <a:graphic xmlns:a="http://schemas.openxmlformats.org/drawingml/2006/main">
                  <a:graphicData uri="http://schemas.microsoft.com/office/word/2010/wordprocessingShape">
                    <wps:wsp>
                      <wps:cNvSpPr txBox="1"/>
                      <wps:spPr>
                        <a:xfrm>
                          <a:off x="0" y="0"/>
                          <a:ext cx="3307080" cy="3600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CA5AB7">
                            <w:pPr>
                              <w:rPr>
                                <w:b/>
                              </w:rPr>
                            </w:pPr>
                            <w:r>
                              <w:rPr>
                                <w:b/>
                              </w:rPr>
                              <w:t>Updating Quantity</w:t>
                            </w:r>
                          </w:p>
                          <w:p w:rsidR="004C1BA5" w:rsidRDefault="004C1BA5" w:rsidP="00EE31F1">
                            <w:pPr>
                              <w:pStyle w:val="ListParagraph"/>
                              <w:numPr>
                                <w:ilvl w:val="0"/>
                                <w:numId w:val="16"/>
                              </w:numPr>
                            </w:pPr>
                            <w:r>
                              <w:t>User can change the quantity and hit enter.  Eg: changed the quantity of honey from 100 to 5.</w:t>
                            </w:r>
                          </w:p>
                          <w:p w:rsidR="004C1BA5" w:rsidRPr="00F27982" w:rsidRDefault="004C1BA5" w:rsidP="00EE31F1">
                            <w:pPr>
                              <w:pStyle w:val="ListParagraph"/>
                              <w:numPr>
                                <w:ilvl w:val="0"/>
                                <w:numId w:val="16"/>
                              </w:numPr>
                            </w:pPr>
                            <w:r>
                              <w:t>In a similar manner, he can click on the Units cell of any grocery item and update 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1DEE77" id="Text Box 31" o:spid="_x0000_s1036" type="#_x0000_t202" style="position:absolute;margin-left:245.25pt;margin-top:12pt;width:260.4pt;height:28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" fillcolor="white [3201]" strokecolor="white [3212]" strokeweight=".5pt">
                <v:textbox>
                  <w:txbxContent>
                    <w:p w:rsidR="004C1BA5" w:rsidRDefault="004C1BA5" w:rsidP="00CA5AB7">
                      <w:pPr>
                        <w:rPr>
                          <w:b/>
                        </w:rPr>
                      </w:pPr>
                      <w:r>
                        <w:rPr>
                          <w:b/>
                        </w:rPr>
                        <w:t>Updating Quantity</w:t>
                      </w:r>
                    </w:p>
                    <w:p w:rsidR="004C1BA5" w:rsidRDefault="004C1BA5" w:rsidP="00EE31F1">
                      <w:pPr>
                        <w:pStyle w:val="ListParagraph"/>
                        <w:numPr>
                          <w:ilvl w:val="0"/>
                          <w:numId w:val="16"/>
                        </w:numPr>
                      </w:pPr>
                      <w:r>
                        <w:t>User can change the quantity and hit enter.  Eg: changed the quantity of honey from 100 to 5.</w:t>
                      </w:r>
                    </w:p>
                    <w:p w:rsidR="004C1BA5" w:rsidRPr="00F27982" w:rsidRDefault="004C1BA5" w:rsidP="00EE31F1">
                      <w:pPr>
                        <w:pStyle w:val="ListParagraph"/>
                        <w:numPr>
                          <w:ilvl w:val="0"/>
                          <w:numId w:val="16"/>
                        </w:numPr>
                      </w:pPr>
                      <w:r>
                        <w:t>In a similar manner, he can click on the Units cell of any grocery item and update it.</w:t>
                      </w:r>
                    </w:p>
                  </w:txbxContent>
                </v:textbox>
              </v:shape>
            </w:pict>
          </mc:Fallback>
        </mc:AlternateContent>
      </w:r>
      <w:r w:rsidR="00CA5AB7">
        <w:br w:type="textWrapping" w:clear="all"/>
        <w:t xml:space="preserve">            </w:t>
      </w:r>
      <w:r w:rsidR="00117DAD">
        <w:t>Screenshot 10: Update Grocery</w:t>
      </w:r>
    </w:p>
    <w:p w:rsidR="00D42940" w:rsidRDefault="00D42940"/>
    <w:p w:rsidR="00CA5AB7" w:rsidRDefault="00CA5AB7">
      <w:r>
        <w:rPr>
          <w:noProof/>
        </w:rPr>
        <mc:AlternateContent>
          <mc:Choice Requires="wps">
            <w:drawing>
              <wp:anchor distT="0" distB="0" distL="114300" distR="114300" simplePos="0" relativeHeight="251683840" behindDoc="0" locked="0" layoutInCell="1" allowOverlap="1" wp14:anchorId="33BF764D" wp14:editId="532A299C">
                <wp:simplePos x="0" y="0"/>
                <wp:positionH relativeFrom="column">
                  <wp:posOffset>2943225</wp:posOffset>
                </wp:positionH>
                <wp:positionV relativeFrom="paragraph">
                  <wp:posOffset>190500</wp:posOffset>
                </wp:positionV>
                <wp:extent cx="3307080" cy="2190750"/>
                <wp:effectExtent l="0" t="0" r="26670" b="19050"/>
                <wp:wrapNone/>
                <wp:docPr id="193" name="Text Box 193"/>
                <wp:cNvGraphicFramePr/>
                <a:graphic xmlns:a="http://schemas.openxmlformats.org/drawingml/2006/main">
                  <a:graphicData uri="http://schemas.microsoft.com/office/word/2010/wordprocessingShape">
                    <wps:wsp>
                      <wps:cNvSpPr txBox="1"/>
                      <wps:spPr>
                        <a:xfrm>
                          <a:off x="0" y="0"/>
                          <a:ext cx="3307080" cy="21907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CA5AB7">
                            <w:pPr>
                              <w:rPr>
                                <w:b/>
                              </w:rPr>
                            </w:pPr>
                            <w:r>
                              <w:rPr>
                                <w:b/>
                              </w:rPr>
                              <w:t>Update Quantity</w:t>
                            </w:r>
                          </w:p>
                          <w:p w:rsidR="004C1BA5" w:rsidRDefault="004C1BA5" w:rsidP="00EE31F1">
                            <w:pPr>
                              <w:pStyle w:val="ListParagraph"/>
                              <w:numPr>
                                <w:ilvl w:val="0"/>
                                <w:numId w:val="16"/>
                              </w:numPr>
                            </w:pPr>
                            <w:r>
                              <w:t>The quantity of the grocery item “honey” is changed to 5.</w:t>
                            </w:r>
                          </w:p>
                          <w:p w:rsidR="004C1BA5" w:rsidRPr="00C85559" w:rsidRDefault="004C1BA5" w:rsidP="007940BB">
                            <w:pPr>
                              <w:rPr>
                                <w:b/>
                              </w:rPr>
                            </w:pPr>
                            <w:r w:rsidRPr="00C85559">
                              <w:rPr>
                                <w:b/>
                              </w:rPr>
                              <w:t>Technical Details:</w:t>
                            </w:r>
                          </w:p>
                          <w:p w:rsidR="004C1BA5" w:rsidRDefault="004C1BA5" w:rsidP="00EE31F1">
                            <w:pPr>
                              <w:pStyle w:val="ListParagraph"/>
                              <w:numPr>
                                <w:ilvl w:val="0"/>
                                <w:numId w:val="5"/>
                              </w:numPr>
                            </w:pPr>
                            <w:r>
                              <w:t>We have created a update grocery method in the rest service.</w:t>
                            </w:r>
                          </w:p>
                          <w:p w:rsidR="004C1BA5" w:rsidRPr="00F27982" w:rsidRDefault="004C1BA5" w:rsidP="00EE31F1">
                            <w:pPr>
                              <w:pStyle w:val="ListParagraph"/>
                              <w:numPr>
                                <w:ilvl w:val="0"/>
                                <w:numId w:val="5"/>
                              </w:numPr>
                            </w:pPr>
                            <w:r>
                              <w:t>We have used Ajax function to call the API and update the data in the database.</w:t>
                            </w:r>
                            <w:r w:rsidRPr="00F27982">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BF764D" id="Text Box 193" o:spid="_x0000_s1037" type="#_x0000_t202" style="position:absolute;margin-left:231.75pt;margin-top:15pt;width:260.4pt;height:17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" fillcolor="white [3201]" strokecolor="white [3212]" strokeweight=".5pt">
                <v:textbox>
                  <w:txbxContent>
                    <w:p w:rsidR="004C1BA5" w:rsidRDefault="004C1BA5" w:rsidP="00CA5AB7">
                      <w:pPr>
                        <w:rPr>
                          <w:b/>
                        </w:rPr>
                      </w:pPr>
                      <w:r>
                        <w:rPr>
                          <w:b/>
                        </w:rPr>
                        <w:t>Update Quantity</w:t>
                      </w:r>
                    </w:p>
                    <w:p w:rsidR="004C1BA5" w:rsidRDefault="004C1BA5" w:rsidP="00EE31F1">
                      <w:pPr>
                        <w:pStyle w:val="ListParagraph"/>
                        <w:numPr>
                          <w:ilvl w:val="0"/>
                          <w:numId w:val="16"/>
                        </w:numPr>
                      </w:pPr>
                      <w:r>
                        <w:t>The quantity of the grocery item “honey” is changed to 5.</w:t>
                      </w:r>
                    </w:p>
                    <w:p w:rsidR="004C1BA5" w:rsidRPr="00C85559" w:rsidRDefault="004C1BA5" w:rsidP="007940BB">
                      <w:pPr>
                        <w:rPr>
                          <w:b/>
                        </w:rPr>
                      </w:pPr>
                      <w:r w:rsidRPr="00C85559">
                        <w:rPr>
                          <w:b/>
                        </w:rPr>
                        <w:t>Technical Details:</w:t>
                      </w:r>
                    </w:p>
                    <w:p w:rsidR="004C1BA5" w:rsidRDefault="004C1BA5" w:rsidP="00EE31F1">
                      <w:pPr>
                        <w:pStyle w:val="ListParagraph"/>
                        <w:numPr>
                          <w:ilvl w:val="0"/>
                          <w:numId w:val="5"/>
                        </w:numPr>
                      </w:pPr>
                      <w:r>
                        <w:t>We have created a update grocery method in the rest service.</w:t>
                      </w:r>
                    </w:p>
                    <w:p w:rsidR="004C1BA5" w:rsidRPr="00F27982" w:rsidRDefault="004C1BA5" w:rsidP="00EE31F1">
                      <w:pPr>
                        <w:pStyle w:val="ListParagraph"/>
                        <w:numPr>
                          <w:ilvl w:val="0"/>
                          <w:numId w:val="5"/>
                        </w:numPr>
                      </w:pPr>
                      <w:r>
                        <w:t>We have used Ajax function to call the API and update the data in the database.</w:t>
                      </w:r>
                      <w:r w:rsidRPr="00F27982">
                        <w:t xml:space="preserve"> </w:t>
                      </w:r>
                    </w:p>
                  </w:txbxContent>
                </v:textbox>
              </v:shape>
            </w:pict>
          </mc:Fallback>
        </mc:AlternateContent>
      </w:r>
      <w:r w:rsidR="007940BB" w:rsidRPr="007940BB">
        <w:rPr>
          <w:noProof/>
        </w:rPr>
        <w:t xml:space="preserve"> </w:t>
      </w:r>
      <w:r w:rsidR="007940BB">
        <w:rPr>
          <w:noProof/>
        </w:rPr>
        <w:drawing>
          <wp:inline distT="0" distB="0" distL="0" distR="0" wp14:anchorId="4949F912" wp14:editId="20BC027B">
            <wp:extent cx="2351055" cy="3569677"/>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64012" cy="3589349"/>
                    </a:xfrm>
                    <a:prstGeom prst="rect">
                      <a:avLst/>
                    </a:prstGeom>
                  </pic:spPr>
                </pic:pic>
              </a:graphicData>
            </a:graphic>
          </wp:inline>
        </w:drawing>
      </w:r>
    </w:p>
    <w:p w:rsidR="00CD3A72" w:rsidRDefault="00CA5AB7">
      <w:r>
        <w:t xml:space="preserve">           Screenshot 11: </w:t>
      </w:r>
      <w:r w:rsidR="00117DAD">
        <w:t>Update Grocery</w:t>
      </w:r>
    </w:p>
    <w:p w:rsidR="00CD3A72" w:rsidRDefault="00CD3A72">
      <w:r>
        <w:rPr>
          <w:noProof/>
        </w:rPr>
        <w:lastRenderedPageBreak/>
        <mc:AlternateContent>
          <mc:Choice Requires="wps">
            <w:drawing>
              <wp:anchor distT="0" distB="0" distL="114300" distR="114300" simplePos="0" relativeHeight="251685888" behindDoc="0" locked="0" layoutInCell="1" allowOverlap="1" wp14:anchorId="0363A683" wp14:editId="20F7AEC2">
                <wp:simplePos x="0" y="0"/>
                <wp:positionH relativeFrom="column">
                  <wp:posOffset>2981325</wp:posOffset>
                </wp:positionH>
                <wp:positionV relativeFrom="paragraph">
                  <wp:posOffset>207010</wp:posOffset>
                </wp:positionV>
                <wp:extent cx="3307080" cy="2190750"/>
                <wp:effectExtent l="0" t="0" r="26670" b="19050"/>
                <wp:wrapNone/>
                <wp:docPr id="195" name="Text Box 195"/>
                <wp:cNvGraphicFramePr/>
                <a:graphic xmlns:a="http://schemas.openxmlformats.org/drawingml/2006/main">
                  <a:graphicData uri="http://schemas.microsoft.com/office/word/2010/wordprocessingShape">
                    <wps:wsp>
                      <wps:cNvSpPr txBox="1"/>
                      <wps:spPr>
                        <a:xfrm>
                          <a:off x="0" y="0"/>
                          <a:ext cx="3307080" cy="21907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CD3A72">
                            <w:pPr>
                              <w:rPr>
                                <w:b/>
                              </w:rPr>
                            </w:pPr>
                            <w:r>
                              <w:rPr>
                                <w:b/>
                              </w:rPr>
                              <w:t xml:space="preserve"> Recipes Page</w:t>
                            </w:r>
                          </w:p>
                          <w:p w:rsidR="004C1BA5" w:rsidRDefault="004C1BA5" w:rsidP="00EE31F1">
                            <w:pPr>
                              <w:pStyle w:val="ListParagraph"/>
                              <w:numPr>
                                <w:ilvl w:val="0"/>
                                <w:numId w:val="16"/>
                              </w:numPr>
                              <w:ind w:left="1125"/>
                            </w:pPr>
                            <w:r>
                              <w:t>If the user clicks on the “Recipes” button in the home page, then the UI is transitioned to My Recipes page.</w:t>
                            </w:r>
                          </w:p>
                          <w:p w:rsidR="004C1BA5" w:rsidRPr="00F27982" w:rsidRDefault="004C1BA5" w:rsidP="00EE31F1">
                            <w:pPr>
                              <w:pStyle w:val="ListParagraph"/>
                              <w:numPr>
                                <w:ilvl w:val="0"/>
                                <w:numId w:val="16"/>
                              </w:numPr>
                              <w:ind w:left="1125"/>
                            </w:pPr>
                            <w:r>
                              <w:t>There are two buttons in this page, one to search for recipes, the other to create their own reci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63A683" id="Text Box 195" o:spid="_x0000_s1038" type="#_x0000_t202" style="position:absolute;margin-left:234.75pt;margin-top:16.3pt;width:260.4pt;height:17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" fillcolor="white [3201]" strokecolor="white [3212]" strokeweight=".5pt">
                <v:textbox>
                  <w:txbxContent>
                    <w:p w:rsidR="004C1BA5" w:rsidRDefault="004C1BA5" w:rsidP="00CD3A72">
                      <w:pPr>
                        <w:rPr>
                          <w:b/>
                        </w:rPr>
                      </w:pPr>
                      <w:r>
                        <w:rPr>
                          <w:b/>
                        </w:rPr>
                        <w:t xml:space="preserve"> Recipes Page</w:t>
                      </w:r>
                    </w:p>
                    <w:p w:rsidR="004C1BA5" w:rsidRDefault="004C1BA5" w:rsidP="00EE31F1">
                      <w:pPr>
                        <w:pStyle w:val="ListParagraph"/>
                        <w:numPr>
                          <w:ilvl w:val="0"/>
                          <w:numId w:val="16"/>
                        </w:numPr>
                        <w:ind w:left="1125"/>
                      </w:pPr>
                      <w:r>
                        <w:t>If the user clicks on the “Recipes” button in the home page, then the UI is transitioned to My Recipes page.</w:t>
                      </w:r>
                    </w:p>
                    <w:p w:rsidR="004C1BA5" w:rsidRPr="00F27982" w:rsidRDefault="004C1BA5" w:rsidP="00EE31F1">
                      <w:pPr>
                        <w:pStyle w:val="ListParagraph"/>
                        <w:numPr>
                          <w:ilvl w:val="0"/>
                          <w:numId w:val="16"/>
                        </w:numPr>
                        <w:ind w:left="1125"/>
                      </w:pPr>
                      <w:r>
                        <w:t>There are two buttons in this page, one to search for recipes, the other to create their own recipe.</w:t>
                      </w:r>
                    </w:p>
                  </w:txbxContent>
                </v:textbox>
              </v:shape>
            </w:pict>
          </mc:Fallback>
        </mc:AlternateContent>
      </w:r>
      <w:r w:rsidR="0073646C" w:rsidRPr="0073646C">
        <w:rPr>
          <w:noProof/>
        </w:rPr>
        <w:t xml:space="preserve"> </w:t>
      </w:r>
      <w:r w:rsidR="0073646C">
        <w:rPr>
          <w:noProof/>
        </w:rPr>
        <w:drawing>
          <wp:inline distT="0" distB="0" distL="0" distR="0" wp14:anchorId="327A4B6A" wp14:editId="23CF267D">
            <wp:extent cx="2321169" cy="3217301"/>
            <wp:effectExtent l="0" t="0" r="3175" b="254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31328" cy="3231382"/>
                    </a:xfrm>
                    <a:prstGeom prst="rect">
                      <a:avLst/>
                    </a:prstGeom>
                  </pic:spPr>
                </pic:pic>
              </a:graphicData>
            </a:graphic>
          </wp:inline>
        </w:drawing>
      </w:r>
    </w:p>
    <w:p w:rsidR="00DD01A7" w:rsidRDefault="00CD3A72">
      <w:r>
        <w:t xml:space="preserve">       Screenshot 12: </w:t>
      </w:r>
      <w:r w:rsidR="00DF0A79">
        <w:t>Recipes Page</w:t>
      </w:r>
    </w:p>
    <w:p w:rsidR="00D42940" w:rsidRDefault="00D42940"/>
    <w:p w:rsidR="00DD01A7" w:rsidRDefault="00E63036">
      <w:r>
        <w:rPr>
          <w:noProof/>
        </w:rPr>
        <mc:AlternateContent>
          <mc:Choice Requires="wps">
            <w:drawing>
              <wp:anchor distT="0" distB="0" distL="114300" distR="114300" simplePos="0" relativeHeight="251689984" behindDoc="0" locked="0" layoutInCell="1" allowOverlap="1" wp14:anchorId="31364D25" wp14:editId="0B3A6361">
                <wp:simplePos x="0" y="0"/>
                <wp:positionH relativeFrom="column">
                  <wp:posOffset>2971800</wp:posOffset>
                </wp:positionH>
                <wp:positionV relativeFrom="paragraph">
                  <wp:posOffset>386080</wp:posOffset>
                </wp:positionV>
                <wp:extent cx="3307080" cy="2190750"/>
                <wp:effectExtent l="0" t="0" r="26670" b="19050"/>
                <wp:wrapNone/>
                <wp:docPr id="5" name="Text Box 5"/>
                <wp:cNvGraphicFramePr/>
                <a:graphic xmlns:a="http://schemas.openxmlformats.org/drawingml/2006/main">
                  <a:graphicData uri="http://schemas.microsoft.com/office/word/2010/wordprocessingShape">
                    <wps:wsp>
                      <wps:cNvSpPr txBox="1"/>
                      <wps:spPr>
                        <a:xfrm>
                          <a:off x="0" y="0"/>
                          <a:ext cx="3307080" cy="21907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E63036">
                            <w:pPr>
                              <w:rPr>
                                <w:b/>
                              </w:rPr>
                            </w:pPr>
                            <w:r>
                              <w:rPr>
                                <w:b/>
                              </w:rPr>
                              <w:t xml:space="preserve"> Search Recipes Page</w:t>
                            </w:r>
                          </w:p>
                          <w:p w:rsidR="004C1BA5" w:rsidRDefault="004C1BA5" w:rsidP="00EE31F1">
                            <w:pPr>
                              <w:pStyle w:val="ListParagraph"/>
                              <w:numPr>
                                <w:ilvl w:val="0"/>
                                <w:numId w:val="16"/>
                              </w:numPr>
                              <w:ind w:left="1125"/>
                            </w:pPr>
                            <w:r>
                              <w:t>If the user clicks on the “Search Recipes” button in the Recipes page, then the UI is transitioned to Search Recipe page.</w:t>
                            </w:r>
                          </w:p>
                          <w:p w:rsidR="004C1BA5" w:rsidRDefault="004C1BA5" w:rsidP="00EE31F1">
                            <w:pPr>
                              <w:pStyle w:val="ListParagraph"/>
                              <w:numPr>
                                <w:ilvl w:val="0"/>
                                <w:numId w:val="16"/>
                              </w:numPr>
                              <w:ind w:left="1125"/>
                            </w:pPr>
                            <w:r>
                              <w:t>User can enter in the recipe name in the input box and enter Go!.</w:t>
                            </w:r>
                          </w:p>
                          <w:p w:rsidR="004C1BA5" w:rsidRPr="00E63036" w:rsidRDefault="004C1BA5" w:rsidP="00E63036">
                            <w:r w:rsidRPr="00E63036">
                              <w:rPr>
                                <w:b/>
                              </w:rPr>
                              <w:t>Technical Details:</w:t>
                            </w:r>
                          </w:p>
                          <w:p w:rsidR="004C1BA5" w:rsidRPr="00E63036" w:rsidRDefault="004C1BA5" w:rsidP="00EE31F1">
                            <w:pPr>
                              <w:pStyle w:val="ListParagraph"/>
                              <w:numPr>
                                <w:ilvl w:val="0"/>
                                <w:numId w:val="22"/>
                              </w:numPr>
                            </w:pPr>
                            <w:r w:rsidRPr="00E63036">
                              <w:t xml:space="preserve">We have used </w:t>
                            </w:r>
                            <w:r>
                              <w:t>bootstrap to style the input control with a placeholder</w:t>
                            </w:r>
                            <w:r w:rsidRPr="00E63036">
                              <w:t xml:space="preserve"> for this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364D25" id="Text Box 5" o:spid="_x0000_s1039" type="#_x0000_t202" style="position:absolute;margin-left:234pt;margin-top:30.4pt;width:260.4pt;height:17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" fillcolor="white [3201]" strokecolor="white [3212]" strokeweight=".5pt">
                <v:textbox>
                  <w:txbxContent>
                    <w:p w:rsidR="004C1BA5" w:rsidRDefault="004C1BA5" w:rsidP="00E63036">
                      <w:pPr>
                        <w:rPr>
                          <w:b/>
                        </w:rPr>
                      </w:pPr>
                      <w:r>
                        <w:rPr>
                          <w:b/>
                        </w:rPr>
                        <w:t xml:space="preserve"> Search Recipes Page</w:t>
                      </w:r>
                    </w:p>
                    <w:p w:rsidR="004C1BA5" w:rsidRDefault="004C1BA5" w:rsidP="00EE31F1">
                      <w:pPr>
                        <w:pStyle w:val="ListParagraph"/>
                        <w:numPr>
                          <w:ilvl w:val="0"/>
                          <w:numId w:val="16"/>
                        </w:numPr>
                        <w:ind w:left="1125"/>
                      </w:pPr>
                      <w:r>
                        <w:t>If the user clicks on the “Search Recipes” button in the Recipes page, then the UI is transitioned to Search Recipe page.</w:t>
                      </w:r>
                    </w:p>
                    <w:p w:rsidR="004C1BA5" w:rsidRDefault="004C1BA5" w:rsidP="00EE31F1">
                      <w:pPr>
                        <w:pStyle w:val="ListParagraph"/>
                        <w:numPr>
                          <w:ilvl w:val="0"/>
                          <w:numId w:val="16"/>
                        </w:numPr>
                        <w:ind w:left="1125"/>
                      </w:pPr>
                      <w:r>
                        <w:t>User can enter in the recipe name in the input box and enter Go!.</w:t>
                      </w:r>
                    </w:p>
                    <w:p w:rsidR="004C1BA5" w:rsidRPr="00E63036" w:rsidRDefault="004C1BA5" w:rsidP="00E63036">
                      <w:r w:rsidRPr="00E63036">
                        <w:rPr>
                          <w:b/>
                        </w:rPr>
                        <w:t>Technical Details:</w:t>
                      </w:r>
                    </w:p>
                    <w:p w:rsidR="004C1BA5" w:rsidRPr="00E63036" w:rsidRDefault="004C1BA5" w:rsidP="00EE31F1">
                      <w:pPr>
                        <w:pStyle w:val="ListParagraph"/>
                        <w:numPr>
                          <w:ilvl w:val="0"/>
                          <w:numId w:val="22"/>
                        </w:numPr>
                      </w:pPr>
                      <w:r w:rsidRPr="00E63036">
                        <w:t xml:space="preserve">We have used </w:t>
                      </w:r>
                      <w:r>
                        <w:t>bootstrap to style the input control with a placeholder</w:t>
                      </w:r>
                      <w:r w:rsidRPr="00E63036">
                        <w:t xml:space="preserve"> for this page.</w:t>
                      </w:r>
                    </w:p>
                  </w:txbxContent>
                </v:textbox>
              </v:shape>
            </w:pict>
          </mc:Fallback>
        </mc:AlternateContent>
      </w:r>
      <w:r>
        <w:rPr>
          <w:noProof/>
        </w:rPr>
        <w:drawing>
          <wp:inline distT="0" distB="0" distL="0" distR="0" wp14:anchorId="5A033908" wp14:editId="48AFDBF8">
            <wp:extent cx="2447925" cy="3542665"/>
            <wp:effectExtent l="0" t="0" r="952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68836" cy="3572927"/>
                    </a:xfrm>
                    <a:prstGeom prst="rect">
                      <a:avLst/>
                    </a:prstGeom>
                  </pic:spPr>
                </pic:pic>
              </a:graphicData>
            </a:graphic>
          </wp:inline>
        </w:drawing>
      </w:r>
    </w:p>
    <w:p w:rsidR="00E63036" w:rsidRDefault="00E63036">
      <w:r>
        <w:t xml:space="preserve">           Screenshot 13: Search Recipe</w:t>
      </w:r>
    </w:p>
    <w:p w:rsidR="00E63036" w:rsidRDefault="00E63036"/>
    <w:p w:rsidR="00E63036" w:rsidRDefault="00E63036">
      <w:r>
        <w:rPr>
          <w:noProof/>
        </w:rPr>
        <w:lastRenderedPageBreak/>
        <mc:AlternateContent>
          <mc:Choice Requires="wps">
            <w:drawing>
              <wp:anchor distT="0" distB="0" distL="114300" distR="114300" simplePos="0" relativeHeight="251692032" behindDoc="0" locked="0" layoutInCell="1" allowOverlap="1" wp14:anchorId="47D371B2" wp14:editId="15BD839F">
                <wp:simplePos x="0" y="0"/>
                <wp:positionH relativeFrom="column">
                  <wp:posOffset>3105150</wp:posOffset>
                </wp:positionH>
                <wp:positionV relativeFrom="paragraph">
                  <wp:posOffset>547370</wp:posOffset>
                </wp:positionV>
                <wp:extent cx="3307080" cy="2190750"/>
                <wp:effectExtent l="0" t="0" r="26670" b="19050"/>
                <wp:wrapNone/>
                <wp:docPr id="8" name="Text Box 8"/>
                <wp:cNvGraphicFramePr/>
                <a:graphic xmlns:a="http://schemas.openxmlformats.org/drawingml/2006/main">
                  <a:graphicData uri="http://schemas.microsoft.com/office/word/2010/wordprocessingShape">
                    <wps:wsp>
                      <wps:cNvSpPr txBox="1"/>
                      <wps:spPr>
                        <a:xfrm>
                          <a:off x="0" y="0"/>
                          <a:ext cx="3307080" cy="21907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E63036">
                            <w:pPr>
                              <w:rPr>
                                <w:b/>
                              </w:rPr>
                            </w:pPr>
                            <w:r>
                              <w:rPr>
                                <w:b/>
                              </w:rPr>
                              <w:t xml:space="preserve"> Search Recipes Page</w:t>
                            </w:r>
                          </w:p>
                          <w:p w:rsidR="004C1BA5" w:rsidRDefault="004C1BA5" w:rsidP="00EE31F1">
                            <w:pPr>
                              <w:pStyle w:val="ListParagraph"/>
                              <w:numPr>
                                <w:ilvl w:val="0"/>
                                <w:numId w:val="16"/>
                              </w:numPr>
                              <w:ind w:left="1125"/>
                            </w:pPr>
                            <w:r>
                              <w:t>In this screenshot, the user entered “Pizza” in the input box and hit Go.</w:t>
                            </w:r>
                          </w:p>
                          <w:p w:rsidR="004C1BA5" w:rsidRDefault="004C1BA5" w:rsidP="00EE31F1">
                            <w:pPr>
                              <w:pStyle w:val="ListParagraph"/>
                              <w:numPr>
                                <w:ilvl w:val="0"/>
                                <w:numId w:val="16"/>
                              </w:numPr>
                              <w:ind w:left="1125"/>
                            </w:pPr>
                            <w:r>
                              <w:t>System displays list of recipes for Pizza.</w:t>
                            </w:r>
                          </w:p>
                          <w:p w:rsidR="004C1BA5" w:rsidRPr="00E63036" w:rsidRDefault="004C1BA5" w:rsidP="00E63036">
                            <w:r>
                              <w:t xml:space="preserve"> </w:t>
                            </w:r>
                            <w:r w:rsidRPr="00E63036">
                              <w:rPr>
                                <w:b/>
                              </w:rPr>
                              <w:t>Technical Details:</w:t>
                            </w:r>
                          </w:p>
                          <w:p w:rsidR="004C1BA5" w:rsidRPr="00E63036" w:rsidRDefault="004C1BA5" w:rsidP="00EE31F1">
                            <w:pPr>
                              <w:pStyle w:val="ListParagraph"/>
                              <w:numPr>
                                <w:ilvl w:val="0"/>
                                <w:numId w:val="22"/>
                              </w:numPr>
                            </w:pPr>
                            <w:r>
                              <w:t>We have used Ajax to make calls to the rest service in order to fetch the recip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D371B2" id="Text Box 8" o:spid="_x0000_s1040" type="#_x0000_t202" style="position:absolute;margin-left:244.5pt;margin-top:43.1pt;width:260.4pt;height:17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" fillcolor="white [3201]" strokecolor="white [3212]" strokeweight=".5pt">
                <v:textbox>
                  <w:txbxContent>
                    <w:p w:rsidR="004C1BA5" w:rsidRDefault="004C1BA5" w:rsidP="00E63036">
                      <w:pPr>
                        <w:rPr>
                          <w:b/>
                        </w:rPr>
                      </w:pPr>
                      <w:r>
                        <w:rPr>
                          <w:b/>
                        </w:rPr>
                        <w:t xml:space="preserve"> Search Recipes Page</w:t>
                      </w:r>
                    </w:p>
                    <w:p w:rsidR="004C1BA5" w:rsidRDefault="004C1BA5" w:rsidP="00EE31F1">
                      <w:pPr>
                        <w:pStyle w:val="ListParagraph"/>
                        <w:numPr>
                          <w:ilvl w:val="0"/>
                          <w:numId w:val="16"/>
                        </w:numPr>
                        <w:ind w:left="1125"/>
                      </w:pPr>
                      <w:r>
                        <w:t>In this screenshot, the user entered “Pizza” in the input box and hit Go.</w:t>
                      </w:r>
                    </w:p>
                    <w:p w:rsidR="004C1BA5" w:rsidRDefault="004C1BA5" w:rsidP="00EE31F1">
                      <w:pPr>
                        <w:pStyle w:val="ListParagraph"/>
                        <w:numPr>
                          <w:ilvl w:val="0"/>
                          <w:numId w:val="16"/>
                        </w:numPr>
                        <w:ind w:left="1125"/>
                      </w:pPr>
                      <w:r>
                        <w:t>System displays list of recipes for Pizza.</w:t>
                      </w:r>
                    </w:p>
                    <w:p w:rsidR="004C1BA5" w:rsidRPr="00E63036" w:rsidRDefault="004C1BA5" w:rsidP="00E63036">
                      <w:r>
                        <w:t xml:space="preserve"> </w:t>
                      </w:r>
                      <w:r w:rsidRPr="00E63036">
                        <w:rPr>
                          <w:b/>
                        </w:rPr>
                        <w:t>Technical Details:</w:t>
                      </w:r>
                    </w:p>
                    <w:p w:rsidR="004C1BA5" w:rsidRPr="00E63036" w:rsidRDefault="004C1BA5" w:rsidP="00EE31F1">
                      <w:pPr>
                        <w:pStyle w:val="ListParagraph"/>
                        <w:numPr>
                          <w:ilvl w:val="0"/>
                          <w:numId w:val="22"/>
                        </w:numPr>
                      </w:pPr>
                      <w:r>
                        <w:t>We have used Ajax to make calls to the rest service in order to fetch the recipes.</w:t>
                      </w:r>
                    </w:p>
                  </w:txbxContent>
                </v:textbox>
              </v:shape>
            </w:pict>
          </mc:Fallback>
        </mc:AlternateContent>
      </w:r>
      <w:r>
        <w:rPr>
          <w:noProof/>
        </w:rPr>
        <w:drawing>
          <wp:inline distT="0" distB="0" distL="0" distR="0" wp14:anchorId="68655E64" wp14:editId="13E315A5">
            <wp:extent cx="2438400" cy="36372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50177" cy="3654847"/>
                    </a:xfrm>
                    <a:prstGeom prst="rect">
                      <a:avLst/>
                    </a:prstGeom>
                  </pic:spPr>
                </pic:pic>
              </a:graphicData>
            </a:graphic>
          </wp:inline>
        </w:drawing>
      </w:r>
    </w:p>
    <w:p w:rsidR="00E63036" w:rsidRDefault="00E63036">
      <w:r>
        <w:t xml:space="preserve">          Screenshot 14: Search Recipe</w:t>
      </w:r>
    </w:p>
    <w:p w:rsidR="00E63036" w:rsidRDefault="00BB7B9C">
      <w:r>
        <w:rPr>
          <w:noProof/>
        </w:rPr>
        <mc:AlternateContent>
          <mc:Choice Requires="wps">
            <w:drawing>
              <wp:anchor distT="0" distB="0" distL="114300" distR="114300" simplePos="0" relativeHeight="251694080" behindDoc="0" locked="0" layoutInCell="1" allowOverlap="1" wp14:anchorId="52C9A091" wp14:editId="1C21B4BE">
                <wp:simplePos x="0" y="0"/>
                <wp:positionH relativeFrom="column">
                  <wp:posOffset>3076575</wp:posOffset>
                </wp:positionH>
                <wp:positionV relativeFrom="paragraph">
                  <wp:posOffset>57150</wp:posOffset>
                </wp:positionV>
                <wp:extent cx="3307080" cy="3609975"/>
                <wp:effectExtent l="0" t="0" r="26670" b="28575"/>
                <wp:wrapNone/>
                <wp:docPr id="11" name="Text Box 11"/>
                <wp:cNvGraphicFramePr/>
                <a:graphic xmlns:a="http://schemas.openxmlformats.org/drawingml/2006/main">
                  <a:graphicData uri="http://schemas.microsoft.com/office/word/2010/wordprocessingShape">
                    <wps:wsp>
                      <wps:cNvSpPr txBox="1"/>
                      <wps:spPr>
                        <a:xfrm>
                          <a:off x="0" y="0"/>
                          <a:ext cx="3307080" cy="36099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BB7B9C">
                            <w:pPr>
                              <w:rPr>
                                <w:b/>
                              </w:rPr>
                            </w:pPr>
                            <w:r>
                              <w:rPr>
                                <w:b/>
                              </w:rPr>
                              <w:t xml:space="preserve"> Search Recipes Page</w:t>
                            </w:r>
                          </w:p>
                          <w:p w:rsidR="004C1BA5" w:rsidRDefault="004C1BA5" w:rsidP="00EE31F1">
                            <w:pPr>
                              <w:pStyle w:val="ListParagraph"/>
                              <w:numPr>
                                <w:ilvl w:val="0"/>
                                <w:numId w:val="16"/>
                              </w:numPr>
                              <w:ind w:left="1125"/>
                            </w:pPr>
                            <w:r>
                              <w:t>To get the ingredients required for a recipe, user can click on any recipe name in the list.</w:t>
                            </w:r>
                          </w:p>
                          <w:p w:rsidR="004C1BA5" w:rsidRDefault="004C1BA5" w:rsidP="00EE31F1">
                            <w:pPr>
                              <w:pStyle w:val="ListParagraph"/>
                              <w:numPr>
                                <w:ilvl w:val="0"/>
                                <w:numId w:val="16"/>
                              </w:numPr>
                              <w:ind w:left="1125"/>
                            </w:pPr>
                            <w:r>
                              <w:t>System displays the list of ingredients along with their calorie information</w:t>
                            </w:r>
                          </w:p>
                          <w:p w:rsidR="004C1BA5" w:rsidRDefault="004C1BA5" w:rsidP="00EE31F1">
                            <w:pPr>
                              <w:pStyle w:val="ListParagraph"/>
                              <w:numPr>
                                <w:ilvl w:val="0"/>
                                <w:numId w:val="16"/>
                              </w:numPr>
                              <w:ind w:left="1125"/>
                            </w:pPr>
                            <w:r>
                              <w:t>System displays the total count of calories for the recipe.</w:t>
                            </w:r>
                          </w:p>
                          <w:p w:rsidR="004C1BA5" w:rsidRDefault="004C1BA5" w:rsidP="00BB7B9C">
                            <w:pPr>
                              <w:pStyle w:val="ListParagraph"/>
                              <w:ind w:left="1125"/>
                            </w:pPr>
                          </w:p>
                          <w:p w:rsidR="004C1BA5" w:rsidRPr="00E63036" w:rsidRDefault="004C1BA5" w:rsidP="00BB7B9C">
                            <w:r w:rsidRPr="00BB7B9C">
                              <w:rPr>
                                <w:b/>
                              </w:rPr>
                              <w:t>Technical Details:</w:t>
                            </w:r>
                          </w:p>
                          <w:p w:rsidR="004C1BA5" w:rsidRDefault="004C1BA5" w:rsidP="00EE31F1">
                            <w:pPr>
                              <w:pStyle w:val="ListParagraph"/>
                              <w:numPr>
                                <w:ilvl w:val="0"/>
                                <w:numId w:val="22"/>
                              </w:numPr>
                            </w:pPr>
                            <w:r>
                              <w:t xml:space="preserve">To get the calorie information for each ingredient, we are making two Ajax calls to USDA NDB database. </w:t>
                            </w:r>
                          </w:p>
                          <w:p w:rsidR="004C1BA5" w:rsidRDefault="004C1BA5" w:rsidP="00EE31F1">
                            <w:pPr>
                              <w:pStyle w:val="ListParagraph"/>
                              <w:numPr>
                                <w:ilvl w:val="0"/>
                                <w:numId w:val="22"/>
                              </w:numPr>
                            </w:pPr>
                            <w:r>
                              <w:t>The first call gets the ndb_no for the ingredient</w:t>
                            </w:r>
                          </w:p>
                          <w:p w:rsidR="004C1BA5" w:rsidRDefault="004C1BA5" w:rsidP="00EE31F1">
                            <w:pPr>
                              <w:pStyle w:val="ListParagraph"/>
                              <w:numPr>
                                <w:ilvl w:val="0"/>
                                <w:numId w:val="22"/>
                              </w:numPr>
                            </w:pPr>
                            <w:r>
                              <w:t>The second calls gets the ingredient calories based on the ndb_no.</w:t>
                            </w:r>
                          </w:p>
                          <w:p w:rsidR="004C1BA5" w:rsidRPr="00E63036" w:rsidRDefault="004C1BA5" w:rsidP="00BB7B9C">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C9A091" id="Text Box 11" o:spid="_x0000_s1041" type="#_x0000_t202" style="position:absolute;margin-left:242.25pt;margin-top:4.5pt;width:260.4pt;height:284.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" fillcolor="white [3201]" strokecolor="white [3212]" strokeweight=".5pt">
                <v:textbox>
                  <w:txbxContent>
                    <w:p w:rsidR="004C1BA5" w:rsidRDefault="004C1BA5" w:rsidP="00BB7B9C">
                      <w:pPr>
                        <w:rPr>
                          <w:b/>
                        </w:rPr>
                      </w:pPr>
                      <w:r>
                        <w:rPr>
                          <w:b/>
                        </w:rPr>
                        <w:t xml:space="preserve"> Search Recipes Page</w:t>
                      </w:r>
                    </w:p>
                    <w:p w:rsidR="004C1BA5" w:rsidRDefault="004C1BA5" w:rsidP="00EE31F1">
                      <w:pPr>
                        <w:pStyle w:val="ListParagraph"/>
                        <w:numPr>
                          <w:ilvl w:val="0"/>
                          <w:numId w:val="16"/>
                        </w:numPr>
                        <w:ind w:left="1125"/>
                      </w:pPr>
                      <w:r>
                        <w:t>To get the ingredients required for a recipe, user can click on any recipe name in the list.</w:t>
                      </w:r>
                    </w:p>
                    <w:p w:rsidR="004C1BA5" w:rsidRDefault="004C1BA5" w:rsidP="00EE31F1">
                      <w:pPr>
                        <w:pStyle w:val="ListParagraph"/>
                        <w:numPr>
                          <w:ilvl w:val="0"/>
                          <w:numId w:val="16"/>
                        </w:numPr>
                        <w:ind w:left="1125"/>
                      </w:pPr>
                      <w:r>
                        <w:t>System displays the list of ingredients along with their calorie information</w:t>
                      </w:r>
                    </w:p>
                    <w:p w:rsidR="004C1BA5" w:rsidRDefault="004C1BA5" w:rsidP="00EE31F1">
                      <w:pPr>
                        <w:pStyle w:val="ListParagraph"/>
                        <w:numPr>
                          <w:ilvl w:val="0"/>
                          <w:numId w:val="16"/>
                        </w:numPr>
                        <w:ind w:left="1125"/>
                      </w:pPr>
                      <w:r>
                        <w:t>System displays the total count of calories for the recipe.</w:t>
                      </w:r>
                    </w:p>
                    <w:p w:rsidR="004C1BA5" w:rsidRDefault="004C1BA5" w:rsidP="00BB7B9C">
                      <w:pPr>
                        <w:pStyle w:val="ListParagraph"/>
                        <w:ind w:left="1125"/>
                      </w:pPr>
                    </w:p>
                    <w:p w:rsidR="004C1BA5" w:rsidRPr="00E63036" w:rsidRDefault="004C1BA5" w:rsidP="00BB7B9C">
                      <w:r w:rsidRPr="00BB7B9C">
                        <w:rPr>
                          <w:b/>
                        </w:rPr>
                        <w:t>Technical Details:</w:t>
                      </w:r>
                    </w:p>
                    <w:p w:rsidR="004C1BA5" w:rsidRDefault="004C1BA5" w:rsidP="00EE31F1">
                      <w:pPr>
                        <w:pStyle w:val="ListParagraph"/>
                        <w:numPr>
                          <w:ilvl w:val="0"/>
                          <w:numId w:val="22"/>
                        </w:numPr>
                      </w:pPr>
                      <w:r>
                        <w:t xml:space="preserve">To get the calorie information for each ingredient, we are making two Ajax calls to USDA NDB database. </w:t>
                      </w:r>
                    </w:p>
                    <w:p w:rsidR="004C1BA5" w:rsidRDefault="004C1BA5" w:rsidP="00EE31F1">
                      <w:pPr>
                        <w:pStyle w:val="ListParagraph"/>
                        <w:numPr>
                          <w:ilvl w:val="0"/>
                          <w:numId w:val="22"/>
                        </w:numPr>
                      </w:pPr>
                      <w:r>
                        <w:t>The first call gets the ndb_no for the ingredient</w:t>
                      </w:r>
                    </w:p>
                    <w:p w:rsidR="004C1BA5" w:rsidRDefault="004C1BA5" w:rsidP="00EE31F1">
                      <w:pPr>
                        <w:pStyle w:val="ListParagraph"/>
                        <w:numPr>
                          <w:ilvl w:val="0"/>
                          <w:numId w:val="22"/>
                        </w:numPr>
                      </w:pPr>
                      <w:r>
                        <w:t>The second calls gets the ingredient calories based on the ndb_no.</w:t>
                      </w:r>
                    </w:p>
                    <w:p w:rsidR="004C1BA5" w:rsidRPr="00E63036" w:rsidRDefault="004C1BA5" w:rsidP="00BB7B9C">
                      <w:r>
                        <w:t xml:space="preserve"> </w:t>
                      </w:r>
                    </w:p>
                  </w:txbxContent>
                </v:textbox>
              </v:shape>
            </w:pict>
          </mc:Fallback>
        </mc:AlternateContent>
      </w:r>
      <w:r>
        <w:rPr>
          <w:noProof/>
        </w:rPr>
        <w:drawing>
          <wp:inline distT="0" distB="0" distL="0" distR="0" wp14:anchorId="6DECEF67" wp14:editId="35A93B5A">
            <wp:extent cx="2457450" cy="360933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81681" cy="3644922"/>
                    </a:xfrm>
                    <a:prstGeom prst="rect">
                      <a:avLst/>
                    </a:prstGeom>
                  </pic:spPr>
                </pic:pic>
              </a:graphicData>
            </a:graphic>
          </wp:inline>
        </w:drawing>
      </w:r>
    </w:p>
    <w:p w:rsidR="00E63036" w:rsidRDefault="00BB7B9C">
      <w:r>
        <w:t xml:space="preserve"> Screenshot 15: Ingredients with calorie info</w:t>
      </w:r>
    </w:p>
    <w:p w:rsidR="00BB7B9C" w:rsidRDefault="00BB7B9C"/>
    <w:p w:rsidR="00E63036" w:rsidRDefault="00E63036"/>
    <w:p w:rsidR="00E63036" w:rsidRDefault="00A03E32">
      <w:r>
        <w:rPr>
          <w:noProof/>
        </w:rPr>
        <mc:AlternateContent>
          <mc:Choice Requires="wps">
            <w:drawing>
              <wp:anchor distT="0" distB="0" distL="114300" distR="114300" simplePos="0" relativeHeight="251696128" behindDoc="0" locked="0" layoutInCell="1" allowOverlap="1" wp14:anchorId="5C72BF43" wp14:editId="392059C3">
                <wp:simplePos x="0" y="0"/>
                <wp:positionH relativeFrom="column">
                  <wp:posOffset>3105150</wp:posOffset>
                </wp:positionH>
                <wp:positionV relativeFrom="paragraph">
                  <wp:posOffset>200660</wp:posOffset>
                </wp:positionV>
                <wp:extent cx="3307080" cy="2514600"/>
                <wp:effectExtent l="0" t="0" r="26670" b="19050"/>
                <wp:wrapNone/>
                <wp:docPr id="14" name="Text Box 14"/>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A03E32">
                            <w:pPr>
                              <w:rPr>
                                <w:b/>
                              </w:rPr>
                            </w:pPr>
                            <w:r>
                              <w:rPr>
                                <w:b/>
                              </w:rPr>
                              <w:t xml:space="preserve"> Notifications Page</w:t>
                            </w:r>
                          </w:p>
                          <w:p w:rsidR="004C1BA5" w:rsidRDefault="004C1BA5" w:rsidP="00EE31F1">
                            <w:pPr>
                              <w:pStyle w:val="ListParagraph"/>
                              <w:numPr>
                                <w:ilvl w:val="0"/>
                                <w:numId w:val="16"/>
                              </w:numPr>
                              <w:ind w:left="1125"/>
                            </w:pPr>
                            <w:r>
                              <w:t>Once the user clicks on the “Show Notifications button on the home page, UI is transitioned to this page.</w:t>
                            </w:r>
                          </w:p>
                          <w:p w:rsidR="004C1BA5" w:rsidRDefault="004C1BA5" w:rsidP="00EE31F1">
                            <w:pPr>
                              <w:pStyle w:val="ListParagraph"/>
                              <w:numPr>
                                <w:ilvl w:val="0"/>
                                <w:numId w:val="16"/>
                              </w:numPr>
                              <w:ind w:left="1125"/>
                            </w:pPr>
                            <w:r>
                              <w:t>System displays the alert messages related to the expiry dates of the grocery items.</w:t>
                            </w:r>
                          </w:p>
                          <w:p w:rsidR="004C1BA5" w:rsidRPr="00E63036" w:rsidRDefault="004C1BA5" w:rsidP="00A03E32">
                            <w:r w:rsidRPr="00A03E32">
                              <w:rPr>
                                <w:b/>
                              </w:rPr>
                              <w:t>Technical Details:</w:t>
                            </w:r>
                          </w:p>
                          <w:p w:rsidR="004C1BA5" w:rsidRPr="00E63036" w:rsidRDefault="004C1BA5" w:rsidP="00EE31F1">
                            <w:pPr>
                              <w:pStyle w:val="ListParagraph"/>
                              <w:numPr>
                                <w:ilvl w:val="0"/>
                                <w:numId w:val="22"/>
                              </w:numPr>
                            </w:pPr>
                            <w:r>
                              <w:t>We have used a rest service to get the expiry date information of the grocery items from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72BF43" id="Text Box 14" o:spid="_x0000_s1042" type="#_x0000_t202" style="position:absolute;margin-left:244.5pt;margin-top:15.8pt;width:260.4pt;height:19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" fillcolor="white [3201]" strokecolor="white [3212]" strokeweight=".5pt">
                <v:textbox>
                  <w:txbxContent>
                    <w:p w:rsidR="004C1BA5" w:rsidRDefault="004C1BA5" w:rsidP="00A03E32">
                      <w:pPr>
                        <w:rPr>
                          <w:b/>
                        </w:rPr>
                      </w:pPr>
                      <w:r>
                        <w:rPr>
                          <w:b/>
                        </w:rPr>
                        <w:t xml:space="preserve"> Notifications Page</w:t>
                      </w:r>
                    </w:p>
                    <w:p w:rsidR="004C1BA5" w:rsidRDefault="004C1BA5" w:rsidP="00EE31F1">
                      <w:pPr>
                        <w:pStyle w:val="ListParagraph"/>
                        <w:numPr>
                          <w:ilvl w:val="0"/>
                          <w:numId w:val="16"/>
                        </w:numPr>
                        <w:ind w:left="1125"/>
                      </w:pPr>
                      <w:r>
                        <w:t>Once the user clicks on the “Show Notifications button on the home page, UI is transitioned to this page.</w:t>
                      </w:r>
                    </w:p>
                    <w:p w:rsidR="004C1BA5" w:rsidRDefault="004C1BA5" w:rsidP="00EE31F1">
                      <w:pPr>
                        <w:pStyle w:val="ListParagraph"/>
                        <w:numPr>
                          <w:ilvl w:val="0"/>
                          <w:numId w:val="16"/>
                        </w:numPr>
                        <w:ind w:left="1125"/>
                      </w:pPr>
                      <w:r>
                        <w:t>System displays the alert messages related to the expiry dates of the grocery items.</w:t>
                      </w:r>
                    </w:p>
                    <w:p w:rsidR="004C1BA5" w:rsidRPr="00E63036" w:rsidRDefault="004C1BA5" w:rsidP="00A03E32">
                      <w:r w:rsidRPr="00A03E32">
                        <w:rPr>
                          <w:b/>
                        </w:rPr>
                        <w:t>Technical Details:</w:t>
                      </w:r>
                    </w:p>
                    <w:p w:rsidR="004C1BA5" w:rsidRPr="00E63036" w:rsidRDefault="004C1BA5" w:rsidP="00EE31F1">
                      <w:pPr>
                        <w:pStyle w:val="ListParagraph"/>
                        <w:numPr>
                          <w:ilvl w:val="0"/>
                          <w:numId w:val="22"/>
                        </w:numPr>
                      </w:pPr>
                      <w:r>
                        <w:t>We have used a rest service to get the expiry date information of the grocery items from the database.</w:t>
                      </w:r>
                    </w:p>
                  </w:txbxContent>
                </v:textbox>
              </v:shape>
            </w:pict>
          </mc:Fallback>
        </mc:AlternateContent>
      </w:r>
      <w:r>
        <w:rPr>
          <w:noProof/>
        </w:rPr>
        <w:drawing>
          <wp:inline distT="0" distB="0" distL="0" distR="0" wp14:anchorId="6725EBCB" wp14:editId="34D3CAA6">
            <wp:extent cx="2390775" cy="3009265"/>
            <wp:effectExtent l="0" t="0" r="952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07840" cy="3030745"/>
                    </a:xfrm>
                    <a:prstGeom prst="rect">
                      <a:avLst/>
                    </a:prstGeom>
                  </pic:spPr>
                </pic:pic>
              </a:graphicData>
            </a:graphic>
          </wp:inline>
        </w:drawing>
      </w:r>
    </w:p>
    <w:p w:rsidR="00FB3D3C" w:rsidRDefault="00A03E32">
      <w:r>
        <w:t xml:space="preserve">             Screenshot 16: Notifications</w:t>
      </w:r>
    </w:p>
    <w:p w:rsidR="00677677" w:rsidRDefault="00677677"/>
    <w:p w:rsidR="00677677" w:rsidRDefault="00677677">
      <w:r>
        <w:rPr>
          <w:noProof/>
        </w:rPr>
        <w:drawing>
          <wp:anchor distT="0" distB="0" distL="114300" distR="114300" simplePos="0" relativeHeight="251698176" behindDoc="0" locked="0" layoutInCell="1" allowOverlap="1" wp14:anchorId="051566CA" wp14:editId="21150044">
            <wp:simplePos x="0" y="0"/>
            <wp:positionH relativeFrom="margin">
              <wp:align>left</wp:align>
            </wp:positionH>
            <wp:positionV relativeFrom="paragraph">
              <wp:posOffset>285750</wp:posOffset>
            </wp:positionV>
            <wp:extent cx="2590800" cy="3400425"/>
            <wp:effectExtent l="0" t="0" r="0" b="952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590800" cy="3400425"/>
                    </a:xfrm>
                    <a:prstGeom prst="rect">
                      <a:avLst/>
                    </a:prstGeom>
                  </pic:spPr>
                </pic:pic>
              </a:graphicData>
            </a:graphic>
            <wp14:sizeRelH relativeFrom="margin">
              <wp14:pctWidth>0</wp14:pctWidth>
            </wp14:sizeRelH>
            <wp14:sizeRelV relativeFrom="margin">
              <wp14:pctHeight>0</wp14:pctHeight>
            </wp14:sizeRelV>
          </wp:anchor>
        </w:drawing>
      </w:r>
    </w:p>
    <w:p w:rsidR="00677677" w:rsidRDefault="00677677"/>
    <w:p w:rsidR="00677677" w:rsidRDefault="00677677">
      <w:r>
        <w:rPr>
          <w:noProof/>
        </w:rPr>
        <mc:AlternateContent>
          <mc:Choice Requires="wps">
            <w:drawing>
              <wp:anchor distT="0" distB="0" distL="114300" distR="114300" simplePos="0" relativeHeight="251700224" behindDoc="0" locked="0" layoutInCell="1" allowOverlap="1" wp14:anchorId="435D5474" wp14:editId="6E7DBB2F">
                <wp:simplePos x="0" y="0"/>
                <wp:positionH relativeFrom="column">
                  <wp:posOffset>3143250</wp:posOffset>
                </wp:positionH>
                <wp:positionV relativeFrom="paragraph">
                  <wp:posOffset>76200</wp:posOffset>
                </wp:positionV>
                <wp:extent cx="3307080" cy="2514600"/>
                <wp:effectExtent l="0" t="0" r="26670" b="19050"/>
                <wp:wrapNone/>
                <wp:docPr id="27" name="Text Box 27"/>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677677">
                            <w:pPr>
                              <w:rPr>
                                <w:b/>
                              </w:rPr>
                            </w:pPr>
                            <w:r>
                              <w:rPr>
                                <w:b/>
                              </w:rPr>
                              <w:t xml:space="preserve"> Create Recipe Page</w:t>
                            </w:r>
                          </w:p>
                          <w:p w:rsidR="004C1BA5" w:rsidRDefault="004C1BA5" w:rsidP="00EE31F1">
                            <w:pPr>
                              <w:pStyle w:val="ListParagraph"/>
                              <w:numPr>
                                <w:ilvl w:val="0"/>
                                <w:numId w:val="22"/>
                              </w:numPr>
                            </w:pPr>
                            <w:r>
                              <w:t>User can create a new recipe by entering the recipe name, ingredients along with quantity and units.</w:t>
                            </w:r>
                          </w:p>
                          <w:p w:rsidR="004C1BA5" w:rsidRDefault="004C1BA5" w:rsidP="00EE31F1">
                            <w:pPr>
                              <w:pStyle w:val="ListParagraph"/>
                              <w:numPr>
                                <w:ilvl w:val="0"/>
                                <w:numId w:val="22"/>
                              </w:numPr>
                            </w:pPr>
                            <w:r>
                              <w:t>Add more: This button lets the user to add more ingredients along with quantity and units.</w:t>
                            </w:r>
                          </w:p>
                          <w:p w:rsidR="004C1BA5" w:rsidRDefault="004C1BA5" w:rsidP="00EE31F1">
                            <w:pPr>
                              <w:pStyle w:val="ListParagraph"/>
                              <w:numPr>
                                <w:ilvl w:val="0"/>
                                <w:numId w:val="22"/>
                              </w:numPr>
                            </w:pPr>
                            <w:r>
                              <w:t>Save: Used to save the created recipe.</w:t>
                            </w:r>
                          </w:p>
                          <w:p w:rsidR="004C1BA5" w:rsidRPr="00E63036" w:rsidRDefault="004C1BA5" w:rsidP="00677677">
                            <w:pPr>
                              <w:pStyle w:val="ListParagraph"/>
                              <w:ind w:left="1125"/>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5D5474" id="Text Box 27" o:spid="_x0000_s1043" type="#_x0000_t202" style="position:absolute;margin-left:247.5pt;margin-top:6pt;width:260.4pt;height:19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" fillcolor="white [3201]" strokecolor="white [3212]" strokeweight=".5pt">
                <v:textbox>
                  <w:txbxContent>
                    <w:p w:rsidR="004C1BA5" w:rsidRDefault="004C1BA5" w:rsidP="00677677">
                      <w:pPr>
                        <w:rPr>
                          <w:b/>
                        </w:rPr>
                      </w:pPr>
                      <w:r>
                        <w:rPr>
                          <w:b/>
                        </w:rPr>
                        <w:t xml:space="preserve"> Create Recipe Page</w:t>
                      </w:r>
                    </w:p>
                    <w:p w:rsidR="004C1BA5" w:rsidRDefault="004C1BA5" w:rsidP="00EE31F1">
                      <w:pPr>
                        <w:pStyle w:val="ListParagraph"/>
                        <w:numPr>
                          <w:ilvl w:val="0"/>
                          <w:numId w:val="22"/>
                        </w:numPr>
                      </w:pPr>
                      <w:r>
                        <w:t>User can create a new recipe by entering the recipe name, ingredients along with quantity and units.</w:t>
                      </w:r>
                    </w:p>
                    <w:p w:rsidR="004C1BA5" w:rsidRDefault="004C1BA5" w:rsidP="00EE31F1">
                      <w:pPr>
                        <w:pStyle w:val="ListParagraph"/>
                        <w:numPr>
                          <w:ilvl w:val="0"/>
                          <w:numId w:val="22"/>
                        </w:numPr>
                      </w:pPr>
                      <w:r>
                        <w:t>Add more: This button lets the user to add more ingredients along with quantity and units.</w:t>
                      </w:r>
                    </w:p>
                    <w:p w:rsidR="004C1BA5" w:rsidRDefault="004C1BA5" w:rsidP="00EE31F1">
                      <w:pPr>
                        <w:pStyle w:val="ListParagraph"/>
                        <w:numPr>
                          <w:ilvl w:val="0"/>
                          <w:numId w:val="22"/>
                        </w:numPr>
                      </w:pPr>
                      <w:r>
                        <w:t>Save: Used to save the created recipe.</w:t>
                      </w:r>
                    </w:p>
                    <w:p w:rsidR="004C1BA5" w:rsidRPr="00E63036" w:rsidRDefault="004C1BA5" w:rsidP="00677677">
                      <w:pPr>
                        <w:pStyle w:val="ListParagraph"/>
                        <w:ind w:left="1125"/>
                      </w:pPr>
                    </w:p>
                  </w:txbxContent>
                </v:textbox>
              </v:shape>
            </w:pict>
          </mc:Fallback>
        </mc:AlternateContent>
      </w:r>
    </w:p>
    <w:p w:rsidR="00DD01A7" w:rsidRDefault="00DD01A7"/>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Pr="00A70F3E" w:rsidRDefault="00A70F3E" w:rsidP="00677677">
      <w:pPr>
        <w:ind w:left="540"/>
      </w:pPr>
      <w:r w:rsidRPr="00A70F3E">
        <w:t>Screenshot 17:</w:t>
      </w:r>
      <w:r>
        <w:t xml:space="preserve"> Create Recipe </w:t>
      </w:r>
    </w:p>
    <w:p w:rsidR="00677677" w:rsidRDefault="00677677" w:rsidP="00677677">
      <w:pPr>
        <w:ind w:left="540"/>
        <w:rPr>
          <w:b/>
          <w:u w:val="single"/>
        </w:rPr>
      </w:pPr>
    </w:p>
    <w:p w:rsidR="00677677" w:rsidRDefault="00677677" w:rsidP="00677677">
      <w:pPr>
        <w:rPr>
          <w:b/>
          <w:u w:val="single"/>
        </w:rPr>
      </w:pPr>
      <w:r>
        <w:rPr>
          <w:noProof/>
        </w:rPr>
        <w:lastRenderedPageBreak/>
        <mc:AlternateContent>
          <mc:Choice Requires="wps">
            <w:drawing>
              <wp:anchor distT="0" distB="0" distL="114300" distR="114300" simplePos="0" relativeHeight="251707392" behindDoc="0" locked="0" layoutInCell="1" allowOverlap="1" wp14:anchorId="289CFA45" wp14:editId="2939F9EA">
                <wp:simplePos x="0" y="0"/>
                <wp:positionH relativeFrom="column">
                  <wp:posOffset>3228975</wp:posOffset>
                </wp:positionH>
                <wp:positionV relativeFrom="paragraph">
                  <wp:posOffset>306705</wp:posOffset>
                </wp:positionV>
                <wp:extent cx="3307080" cy="2514600"/>
                <wp:effectExtent l="0" t="0" r="26670" b="19050"/>
                <wp:wrapNone/>
                <wp:docPr id="246" name="Text Box 246"/>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677677">
                            <w:pPr>
                              <w:rPr>
                                <w:b/>
                              </w:rPr>
                            </w:pPr>
                            <w:r>
                              <w:rPr>
                                <w:b/>
                              </w:rPr>
                              <w:t xml:space="preserve"> Create Recipe Page</w:t>
                            </w:r>
                          </w:p>
                          <w:p w:rsidR="004C1BA5" w:rsidRPr="00E63036" w:rsidRDefault="004C1BA5" w:rsidP="00EE31F1">
                            <w:pPr>
                              <w:pStyle w:val="ListParagraph"/>
                              <w:numPr>
                                <w:ilvl w:val="0"/>
                                <w:numId w:val="22"/>
                              </w:numPr>
                            </w:pPr>
                            <w:r>
                              <w:t>This screenshot shows creating Strawberry Smoothie recipe using the 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CFA45" id="Text Box 246" o:spid="_x0000_s1044" type="#_x0000_t202" style="position:absolute;margin-left:254.25pt;margin-top:24.15pt;width:260.4pt;height:19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" fillcolor="white [3201]" strokecolor="white [3212]" strokeweight=".5pt">
                <v:textbox>
                  <w:txbxContent>
                    <w:p w:rsidR="004C1BA5" w:rsidRDefault="004C1BA5" w:rsidP="00677677">
                      <w:pPr>
                        <w:rPr>
                          <w:b/>
                        </w:rPr>
                      </w:pPr>
                      <w:r>
                        <w:rPr>
                          <w:b/>
                        </w:rPr>
                        <w:t xml:space="preserve"> Create Recipe Page</w:t>
                      </w:r>
                    </w:p>
                    <w:p w:rsidR="004C1BA5" w:rsidRPr="00E63036" w:rsidRDefault="004C1BA5" w:rsidP="00EE31F1">
                      <w:pPr>
                        <w:pStyle w:val="ListParagraph"/>
                        <w:numPr>
                          <w:ilvl w:val="0"/>
                          <w:numId w:val="22"/>
                        </w:numPr>
                      </w:pPr>
                      <w:r>
                        <w:t>This screenshot shows creating Strawberry Smoothie recipe using the application.</w:t>
                      </w:r>
                    </w:p>
                  </w:txbxContent>
                </v:textbox>
              </v:shape>
            </w:pict>
          </mc:Fallback>
        </mc:AlternateContent>
      </w:r>
      <w:r>
        <w:rPr>
          <w:noProof/>
        </w:rPr>
        <w:drawing>
          <wp:inline distT="0" distB="0" distL="0" distR="0" wp14:anchorId="0DDD4B06" wp14:editId="7D93CFA9">
            <wp:extent cx="2619375" cy="3619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19375" cy="3619500"/>
                    </a:xfrm>
                    <a:prstGeom prst="rect">
                      <a:avLst/>
                    </a:prstGeom>
                  </pic:spPr>
                </pic:pic>
              </a:graphicData>
            </a:graphic>
          </wp:inline>
        </w:drawing>
      </w:r>
    </w:p>
    <w:p w:rsidR="00677677" w:rsidRPr="00A70F3E" w:rsidRDefault="00A70F3E" w:rsidP="00A70F3E">
      <w:pPr>
        <w:ind w:left="540"/>
      </w:pPr>
      <w:r w:rsidRPr="00A70F3E">
        <w:t>Screenshot 17:</w:t>
      </w:r>
      <w:r>
        <w:t xml:space="preserve"> Adding ingredient</w:t>
      </w:r>
    </w:p>
    <w:p w:rsidR="00677677" w:rsidRDefault="00677677" w:rsidP="00677677">
      <w:pPr>
        <w:ind w:left="540"/>
        <w:rPr>
          <w:b/>
          <w:u w:val="single"/>
        </w:rPr>
      </w:pPr>
      <w:r>
        <w:rPr>
          <w:noProof/>
        </w:rPr>
        <w:drawing>
          <wp:anchor distT="0" distB="0" distL="114300" distR="114300" simplePos="0" relativeHeight="251702272" behindDoc="0" locked="0" layoutInCell="1" allowOverlap="1" wp14:anchorId="636F2C33" wp14:editId="3AFF8F46">
            <wp:simplePos x="0" y="0"/>
            <wp:positionH relativeFrom="column">
              <wp:posOffset>0</wp:posOffset>
            </wp:positionH>
            <wp:positionV relativeFrom="paragraph">
              <wp:posOffset>28575</wp:posOffset>
            </wp:positionV>
            <wp:extent cx="2590800" cy="3362325"/>
            <wp:effectExtent l="0" t="0" r="0" b="9525"/>
            <wp:wrapSquare wrapText="bothSides"/>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590800" cy="3362325"/>
                    </a:xfrm>
                    <a:prstGeom prst="rect">
                      <a:avLst/>
                    </a:prstGeom>
                  </pic:spPr>
                </pic:pic>
              </a:graphicData>
            </a:graphic>
          </wp:anchor>
        </w:drawing>
      </w:r>
    </w:p>
    <w:p w:rsidR="00677677" w:rsidRDefault="00677677" w:rsidP="00677677">
      <w:pPr>
        <w:ind w:left="540"/>
        <w:rPr>
          <w:b/>
          <w:u w:val="single"/>
        </w:rPr>
      </w:pPr>
      <w:r>
        <w:rPr>
          <w:noProof/>
        </w:rPr>
        <mc:AlternateContent>
          <mc:Choice Requires="wps">
            <w:drawing>
              <wp:anchor distT="0" distB="0" distL="114300" distR="114300" simplePos="0" relativeHeight="251709440" behindDoc="0" locked="0" layoutInCell="1" allowOverlap="1" wp14:anchorId="127B9C8B" wp14:editId="2B312E21">
                <wp:simplePos x="0" y="0"/>
                <wp:positionH relativeFrom="column">
                  <wp:posOffset>3143250</wp:posOffset>
                </wp:positionH>
                <wp:positionV relativeFrom="paragraph">
                  <wp:posOffset>76200</wp:posOffset>
                </wp:positionV>
                <wp:extent cx="3307080" cy="2514600"/>
                <wp:effectExtent l="0" t="0" r="26670" b="19050"/>
                <wp:wrapNone/>
                <wp:docPr id="247" name="Text Box 247"/>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677677">
                            <w:pPr>
                              <w:rPr>
                                <w:b/>
                              </w:rPr>
                            </w:pPr>
                            <w:r>
                              <w:rPr>
                                <w:b/>
                              </w:rPr>
                              <w:t xml:space="preserve"> Create Recipe Page</w:t>
                            </w:r>
                          </w:p>
                          <w:p w:rsidR="004C1BA5" w:rsidRDefault="004C1BA5" w:rsidP="00EE31F1">
                            <w:pPr>
                              <w:pStyle w:val="ListParagraph"/>
                              <w:numPr>
                                <w:ilvl w:val="0"/>
                                <w:numId w:val="22"/>
                              </w:numPr>
                            </w:pPr>
                            <w:r>
                              <w:t>Add more: This button lets the user to add more ingredients along with quantity and units.</w:t>
                            </w:r>
                          </w:p>
                          <w:p w:rsidR="004C1BA5" w:rsidRDefault="004C1BA5" w:rsidP="00EE31F1">
                            <w:pPr>
                              <w:pStyle w:val="ListParagraph"/>
                              <w:numPr>
                                <w:ilvl w:val="0"/>
                                <w:numId w:val="22"/>
                              </w:numPr>
                            </w:pPr>
                            <w:r>
                              <w:t>The screen shows adding additional ingredients milk, sugar, water to the recipe.</w:t>
                            </w:r>
                          </w:p>
                          <w:p w:rsidR="004C1BA5" w:rsidRPr="00E63036" w:rsidRDefault="004C1BA5" w:rsidP="00677677">
                            <w:pPr>
                              <w:pStyle w:val="ListParagraph"/>
                              <w:ind w:left="1125"/>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7B9C8B" id="Text Box 247" o:spid="_x0000_s1045" type="#_x0000_t202" style="position:absolute;left:0;text-align:left;margin-left:247.5pt;margin-top:6pt;width:260.4pt;height:198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" fillcolor="white [3201]" strokecolor="white [3212]" strokeweight=".5pt">
                <v:textbox>
                  <w:txbxContent>
                    <w:p w:rsidR="004C1BA5" w:rsidRDefault="004C1BA5" w:rsidP="00677677">
                      <w:pPr>
                        <w:rPr>
                          <w:b/>
                        </w:rPr>
                      </w:pPr>
                      <w:r>
                        <w:rPr>
                          <w:b/>
                        </w:rPr>
                        <w:t xml:space="preserve"> Create Recipe Page</w:t>
                      </w:r>
                    </w:p>
                    <w:p w:rsidR="004C1BA5" w:rsidRDefault="004C1BA5" w:rsidP="00EE31F1">
                      <w:pPr>
                        <w:pStyle w:val="ListParagraph"/>
                        <w:numPr>
                          <w:ilvl w:val="0"/>
                          <w:numId w:val="22"/>
                        </w:numPr>
                      </w:pPr>
                      <w:r>
                        <w:t>Add more: This button lets the user to add more ingredients along with quantity and units.</w:t>
                      </w:r>
                    </w:p>
                    <w:p w:rsidR="004C1BA5" w:rsidRDefault="004C1BA5" w:rsidP="00EE31F1">
                      <w:pPr>
                        <w:pStyle w:val="ListParagraph"/>
                        <w:numPr>
                          <w:ilvl w:val="0"/>
                          <w:numId w:val="22"/>
                        </w:numPr>
                      </w:pPr>
                      <w:r>
                        <w:t>The screen shows adding additional ingredients milk, sugar, water to the recipe.</w:t>
                      </w:r>
                    </w:p>
                    <w:p w:rsidR="004C1BA5" w:rsidRPr="00E63036" w:rsidRDefault="004C1BA5" w:rsidP="00677677">
                      <w:pPr>
                        <w:pStyle w:val="ListParagraph"/>
                        <w:ind w:left="1125"/>
                      </w:pPr>
                    </w:p>
                  </w:txbxContent>
                </v:textbox>
              </v:shape>
            </w:pict>
          </mc:Fallback>
        </mc:AlternateContent>
      </w: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677677" w:rsidRDefault="00677677" w:rsidP="00677677">
      <w:pPr>
        <w:ind w:left="540"/>
        <w:rPr>
          <w:b/>
          <w:u w:val="single"/>
        </w:rPr>
      </w:pPr>
    </w:p>
    <w:p w:rsidR="00A70F3E" w:rsidRDefault="00A70F3E" w:rsidP="00A70F3E">
      <w:pPr>
        <w:rPr>
          <w:b/>
          <w:u w:val="single"/>
        </w:rPr>
      </w:pPr>
    </w:p>
    <w:p w:rsidR="00A70F3E" w:rsidRPr="00A70F3E" w:rsidRDefault="00A70F3E" w:rsidP="00A70F3E">
      <w:r w:rsidRPr="00A70F3E">
        <w:rPr>
          <w:b/>
        </w:rPr>
        <w:t xml:space="preserve">      </w:t>
      </w:r>
      <w:r w:rsidRPr="00A70F3E">
        <w:t>Screenshot 17:</w:t>
      </w:r>
      <w:r>
        <w:t xml:space="preserve"> Adding more ingredients </w:t>
      </w:r>
    </w:p>
    <w:p w:rsidR="00677677" w:rsidRDefault="00677677" w:rsidP="00677677">
      <w:pPr>
        <w:ind w:left="540"/>
        <w:rPr>
          <w:b/>
          <w:u w:val="single"/>
        </w:rPr>
      </w:pPr>
    </w:p>
    <w:p w:rsidR="00677677" w:rsidRDefault="00677677" w:rsidP="00677677">
      <w:pPr>
        <w:pStyle w:val="ListParagraph"/>
        <w:ind w:left="0"/>
      </w:pPr>
    </w:p>
    <w:p w:rsidR="00677677" w:rsidRDefault="00677677" w:rsidP="00677677">
      <w:pPr>
        <w:pStyle w:val="ListParagraph"/>
        <w:ind w:left="0"/>
      </w:pPr>
      <w:r w:rsidRPr="006C5D62">
        <w:rPr>
          <w:noProof/>
        </w:rPr>
        <w:lastRenderedPageBreak/>
        <w:drawing>
          <wp:inline distT="0" distB="0" distL="0" distR="0" wp14:anchorId="51307866" wp14:editId="4B87CAA1">
            <wp:extent cx="5943600" cy="3457575"/>
            <wp:effectExtent l="0" t="0" r="0" b="9525"/>
            <wp:docPr id="226" name="Picture 226" descr="C:\Users\VINAYA\Downloads\save_reci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INAYA\Downloads\save_recipe.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457575"/>
                    </a:xfrm>
                    <a:prstGeom prst="rect">
                      <a:avLst/>
                    </a:prstGeom>
                    <a:noFill/>
                    <a:ln>
                      <a:noFill/>
                    </a:ln>
                  </pic:spPr>
                </pic:pic>
              </a:graphicData>
            </a:graphic>
          </wp:inline>
        </w:drawing>
      </w:r>
    </w:p>
    <w:p w:rsidR="00677677" w:rsidRDefault="00A70F3E" w:rsidP="00677677">
      <w:r>
        <w:t xml:space="preserve">Screen Shot: 18 </w:t>
      </w:r>
      <w:r>
        <w:rPr>
          <w:noProof/>
        </w:rPr>
        <w:t xml:space="preserve">shows that the </w:t>
      </w:r>
      <w:r w:rsidR="00677677">
        <w:rPr>
          <w:noProof/>
        </w:rPr>
        <w:t>above created recipe has been added to the database successfully.</w:t>
      </w:r>
    </w:p>
    <w:p w:rsidR="00677677" w:rsidRDefault="00677677" w:rsidP="00677677">
      <w:pPr>
        <w:rPr>
          <w:noProof/>
        </w:rPr>
      </w:pPr>
      <w:r>
        <w:rPr>
          <w:noProof/>
        </w:rPr>
        <w:drawing>
          <wp:anchor distT="0" distB="0" distL="114300" distR="114300" simplePos="0" relativeHeight="251705344" behindDoc="0" locked="0" layoutInCell="1" allowOverlap="1" wp14:anchorId="337559B5" wp14:editId="37FF38B7">
            <wp:simplePos x="0" y="0"/>
            <wp:positionH relativeFrom="margin">
              <wp:align>left</wp:align>
            </wp:positionH>
            <wp:positionV relativeFrom="paragraph">
              <wp:posOffset>285750</wp:posOffset>
            </wp:positionV>
            <wp:extent cx="2533650" cy="2924175"/>
            <wp:effectExtent l="0" t="0" r="0" b="9525"/>
            <wp:wrapSquare wrapText="bothSides"/>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533650" cy="2924175"/>
                    </a:xfrm>
                    <a:prstGeom prst="rect">
                      <a:avLst/>
                    </a:prstGeom>
                  </pic:spPr>
                </pic:pic>
              </a:graphicData>
            </a:graphic>
            <wp14:sizeRelH relativeFrom="margin">
              <wp14:pctWidth>0</wp14:pctWidth>
            </wp14:sizeRelH>
            <wp14:sizeRelV relativeFrom="margin">
              <wp14:pctHeight>0</wp14:pctHeight>
            </wp14:sizeRelV>
          </wp:anchor>
        </w:drawing>
      </w:r>
    </w:p>
    <w:p w:rsidR="00A70F3E" w:rsidRDefault="00A70F3E" w:rsidP="00677677">
      <w:pPr>
        <w:ind w:left="5760"/>
        <w:rPr>
          <w:noProof/>
        </w:rPr>
      </w:pPr>
    </w:p>
    <w:p w:rsidR="00A70F3E" w:rsidRDefault="00A70F3E" w:rsidP="00677677">
      <w:pPr>
        <w:ind w:left="5760"/>
        <w:rPr>
          <w:noProof/>
        </w:rPr>
      </w:pPr>
    </w:p>
    <w:p w:rsidR="00677677" w:rsidRPr="00A70F3E" w:rsidRDefault="00A70F3E" w:rsidP="00A70F3E">
      <w:pPr>
        <w:rPr>
          <w:b/>
          <w:noProof/>
        </w:rPr>
      </w:pPr>
      <w:r>
        <w:rPr>
          <w:b/>
          <w:noProof/>
        </w:rPr>
        <w:t xml:space="preserve">                </w:t>
      </w:r>
      <w:r w:rsidR="00677677" w:rsidRPr="00A70F3E">
        <w:rPr>
          <w:b/>
          <w:noProof/>
        </w:rPr>
        <w:t>Share Recipe in Facebook and Twitter</w:t>
      </w:r>
      <w:r>
        <w:rPr>
          <w:b/>
          <w:noProof/>
        </w:rPr>
        <w:t>:</w:t>
      </w:r>
    </w:p>
    <w:p w:rsidR="00677677" w:rsidRDefault="00677677" w:rsidP="00EE31F1">
      <w:pPr>
        <w:pStyle w:val="ListParagraph"/>
        <w:numPr>
          <w:ilvl w:val="0"/>
          <w:numId w:val="26"/>
        </w:numPr>
        <w:jc w:val="both"/>
        <w:rPr>
          <w:noProof/>
        </w:rPr>
      </w:pPr>
      <w:r>
        <w:rPr>
          <w:noProof/>
        </w:rPr>
        <w:t>The user can enter the recipe name and search from the database to get the recipe details.</w:t>
      </w:r>
    </w:p>
    <w:p w:rsidR="00677677" w:rsidRPr="002B2DC5" w:rsidRDefault="00677677" w:rsidP="00EE31F1">
      <w:pPr>
        <w:pStyle w:val="ListParagraph"/>
        <w:numPr>
          <w:ilvl w:val="0"/>
          <w:numId w:val="26"/>
        </w:numPr>
        <w:jc w:val="both"/>
        <w:rPr>
          <w:b/>
          <w:noProof/>
        </w:rPr>
      </w:pPr>
      <w:r w:rsidRPr="002B2DC5">
        <w:rPr>
          <w:b/>
          <w:noProof/>
        </w:rPr>
        <w:t>Get Recipe</w:t>
      </w:r>
      <w:r>
        <w:rPr>
          <w:b/>
          <w:noProof/>
        </w:rPr>
        <w:t xml:space="preserve">: </w:t>
      </w:r>
      <w:r>
        <w:rPr>
          <w:noProof/>
        </w:rPr>
        <w:t>Gives the list of recipes, that maches the keyword along with share options.</w:t>
      </w:r>
    </w:p>
    <w:p w:rsidR="00677677" w:rsidRDefault="00677677" w:rsidP="00677677">
      <w:pPr>
        <w:rPr>
          <w:noProof/>
        </w:rPr>
      </w:pPr>
    </w:p>
    <w:p w:rsidR="00A70F3E" w:rsidRDefault="00A70F3E" w:rsidP="00A70F3E">
      <w:pPr>
        <w:rPr>
          <w:noProof/>
        </w:rPr>
      </w:pPr>
    </w:p>
    <w:p w:rsidR="00A70F3E" w:rsidRDefault="00A70F3E" w:rsidP="00A70F3E">
      <w:pPr>
        <w:rPr>
          <w:noProof/>
        </w:rPr>
      </w:pPr>
    </w:p>
    <w:p w:rsidR="00677677" w:rsidRDefault="00A70F3E" w:rsidP="00A70F3E">
      <w:pPr>
        <w:rPr>
          <w:noProof/>
        </w:rPr>
      </w:pPr>
      <w:r>
        <w:rPr>
          <w:noProof/>
        </w:rPr>
        <w:t xml:space="preserve">       </w:t>
      </w:r>
      <w:r w:rsidR="00677677">
        <w:rPr>
          <w:noProof/>
        </w:rPr>
        <w:t>Screen Shot: 1</w:t>
      </w:r>
      <w:r>
        <w:rPr>
          <w:noProof/>
        </w:rPr>
        <w:t>9 Share Recipe Page</w:t>
      </w:r>
    </w:p>
    <w:p w:rsidR="00677677" w:rsidRDefault="00677677" w:rsidP="00677677">
      <w:pPr>
        <w:rPr>
          <w:noProof/>
        </w:rPr>
      </w:pPr>
    </w:p>
    <w:p w:rsidR="00677677" w:rsidRDefault="00677677" w:rsidP="00677677">
      <w:pPr>
        <w:rPr>
          <w:noProof/>
        </w:rPr>
      </w:pPr>
    </w:p>
    <w:p w:rsidR="00A70F3E" w:rsidRDefault="00A70F3E" w:rsidP="00A70F3E">
      <w:pPr>
        <w:rPr>
          <w:noProof/>
        </w:rPr>
      </w:pPr>
      <w:r>
        <w:rPr>
          <w:noProof/>
        </w:rPr>
        <w:lastRenderedPageBreak/>
        <mc:AlternateContent>
          <mc:Choice Requires="wps">
            <w:drawing>
              <wp:anchor distT="0" distB="0" distL="114300" distR="114300" simplePos="0" relativeHeight="251711488" behindDoc="0" locked="0" layoutInCell="1" allowOverlap="1" wp14:anchorId="61C78D7C" wp14:editId="3F8BB7EC">
                <wp:simplePos x="0" y="0"/>
                <wp:positionH relativeFrom="column">
                  <wp:posOffset>3192677</wp:posOffset>
                </wp:positionH>
                <wp:positionV relativeFrom="paragraph">
                  <wp:posOffset>540609</wp:posOffset>
                </wp:positionV>
                <wp:extent cx="3307080" cy="2514600"/>
                <wp:effectExtent l="0" t="0" r="26670" b="19050"/>
                <wp:wrapNone/>
                <wp:docPr id="249" name="Text Box 249"/>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A70F3E">
                            <w:pPr>
                              <w:rPr>
                                <w:b/>
                              </w:rPr>
                            </w:pPr>
                            <w:r>
                              <w:rPr>
                                <w:b/>
                              </w:rPr>
                              <w:t xml:space="preserve"> Share Recipe Page</w:t>
                            </w:r>
                          </w:p>
                          <w:p w:rsidR="004C1BA5" w:rsidRPr="00E63036" w:rsidRDefault="004C1BA5" w:rsidP="00EE31F1">
                            <w:pPr>
                              <w:pStyle w:val="ListParagraph"/>
                              <w:numPr>
                                <w:ilvl w:val="0"/>
                                <w:numId w:val="22"/>
                              </w:numPr>
                            </w:pPr>
                            <w:r>
                              <w:t>Screenshot shows searching for strawberry smoothie recipe that was previously crea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C78D7C" id="Text Box 249" o:spid="_x0000_s1046" type="#_x0000_t202" style="position:absolute;margin-left:251.4pt;margin-top:42.55pt;width:260.4pt;height:19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" fillcolor="white [3201]" strokecolor="white [3212]" strokeweight=".5pt">
                <v:textbox>
                  <w:txbxContent>
                    <w:p w:rsidR="004C1BA5" w:rsidRDefault="004C1BA5" w:rsidP="00A70F3E">
                      <w:pPr>
                        <w:rPr>
                          <w:b/>
                        </w:rPr>
                      </w:pPr>
                      <w:r>
                        <w:rPr>
                          <w:b/>
                        </w:rPr>
                        <w:t xml:space="preserve"> Share Recipe Page</w:t>
                      </w:r>
                    </w:p>
                    <w:p w:rsidR="004C1BA5" w:rsidRPr="00E63036" w:rsidRDefault="004C1BA5" w:rsidP="00EE31F1">
                      <w:pPr>
                        <w:pStyle w:val="ListParagraph"/>
                        <w:numPr>
                          <w:ilvl w:val="0"/>
                          <w:numId w:val="22"/>
                        </w:numPr>
                      </w:pPr>
                      <w:r>
                        <w:t>Screenshot shows searching for strawberry smoothie recipe that was previously created.</w:t>
                      </w:r>
                    </w:p>
                  </w:txbxContent>
                </v:textbox>
              </v:shape>
            </w:pict>
          </mc:Fallback>
        </mc:AlternateContent>
      </w:r>
      <w:r w:rsidR="00677677">
        <w:rPr>
          <w:noProof/>
        </w:rPr>
        <w:drawing>
          <wp:inline distT="0" distB="0" distL="0" distR="0" wp14:anchorId="6E1BA575" wp14:editId="35A779B5">
            <wp:extent cx="2666365" cy="3466681"/>
            <wp:effectExtent l="0" t="0" r="635" b="63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73494" cy="3475950"/>
                    </a:xfrm>
                    <a:prstGeom prst="rect">
                      <a:avLst/>
                    </a:prstGeom>
                  </pic:spPr>
                </pic:pic>
              </a:graphicData>
            </a:graphic>
          </wp:inline>
        </w:drawing>
      </w:r>
    </w:p>
    <w:p w:rsidR="00677677" w:rsidRDefault="00A70F3E" w:rsidP="00A70F3E">
      <w:pPr>
        <w:rPr>
          <w:noProof/>
        </w:rPr>
      </w:pPr>
      <w:r>
        <w:rPr>
          <w:noProof/>
        </w:rPr>
        <w:t xml:space="preserve">                 Screen Shot: 20 Share Recipe</w:t>
      </w:r>
    </w:p>
    <w:p w:rsidR="00677677" w:rsidRDefault="00677677" w:rsidP="00677677">
      <w:pPr>
        <w:rPr>
          <w:noProof/>
        </w:rPr>
      </w:pPr>
    </w:p>
    <w:p w:rsidR="00677677" w:rsidRDefault="00677677" w:rsidP="00677677">
      <w:pPr>
        <w:rPr>
          <w:noProof/>
        </w:rPr>
      </w:pPr>
      <w:r>
        <w:rPr>
          <w:noProof/>
        </w:rPr>
        <w:drawing>
          <wp:inline distT="0" distB="0" distL="0" distR="0" wp14:anchorId="30C7E26D" wp14:editId="7F464BAE">
            <wp:extent cx="2666365" cy="3697793"/>
            <wp:effectExtent l="0" t="0" r="63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75249" cy="3710114"/>
                    </a:xfrm>
                    <a:prstGeom prst="rect">
                      <a:avLst/>
                    </a:prstGeom>
                  </pic:spPr>
                </pic:pic>
              </a:graphicData>
            </a:graphic>
          </wp:inline>
        </w:drawing>
      </w:r>
      <w:r>
        <w:rPr>
          <w:noProof/>
        </w:rPr>
        <w:tab/>
      </w:r>
      <w:r>
        <w:rPr>
          <w:noProof/>
        </w:rPr>
        <w:tab/>
      </w:r>
      <w:r>
        <w:rPr>
          <w:noProof/>
        </w:rPr>
        <w:tab/>
      </w:r>
      <w:r w:rsidR="00A70F3E">
        <w:rPr>
          <w:noProof/>
        </w:rPr>
        <mc:AlternateContent>
          <mc:Choice Requires="wps">
            <w:drawing>
              <wp:anchor distT="0" distB="0" distL="114300" distR="114300" simplePos="0" relativeHeight="251713536" behindDoc="0" locked="0" layoutInCell="1" allowOverlap="1" wp14:anchorId="46D25B7B" wp14:editId="0F0C4E89">
                <wp:simplePos x="0" y="0"/>
                <wp:positionH relativeFrom="column">
                  <wp:posOffset>3143250</wp:posOffset>
                </wp:positionH>
                <wp:positionV relativeFrom="paragraph">
                  <wp:posOffset>666115</wp:posOffset>
                </wp:positionV>
                <wp:extent cx="3307080" cy="2514600"/>
                <wp:effectExtent l="0" t="0" r="26670" b="19050"/>
                <wp:wrapNone/>
                <wp:docPr id="250" name="Text Box 250"/>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A70F3E">
                            <w:pPr>
                              <w:rPr>
                                <w:b/>
                              </w:rPr>
                            </w:pPr>
                            <w:r>
                              <w:rPr>
                                <w:b/>
                              </w:rPr>
                              <w:t xml:space="preserve"> Share Recipe Page</w:t>
                            </w:r>
                          </w:p>
                          <w:p w:rsidR="004C1BA5" w:rsidRPr="00E63036" w:rsidRDefault="004C1BA5" w:rsidP="00EE31F1">
                            <w:pPr>
                              <w:pStyle w:val="ListParagraph"/>
                              <w:numPr>
                                <w:ilvl w:val="0"/>
                                <w:numId w:val="22"/>
                              </w:numPr>
                            </w:pPr>
                            <w:r>
                              <w:t>Screenshot shows displaying the details of the strawberry reci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25B7B" id="Text Box 250" o:spid="_x0000_s1047" type="#_x0000_t202" style="position:absolute;margin-left:247.5pt;margin-top:52.45pt;width:260.4pt;height:19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" fillcolor="white [3201]" strokecolor="white [3212]" strokeweight=".5pt">
                <v:textbox>
                  <w:txbxContent>
                    <w:p w:rsidR="004C1BA5" w:rsidRDefault="004C1BA5" w:rsidP="00A70F3E">
                      <w:pPr>
                        <w:rPr>
                          <w:b/>
                        </w:rPr>
                      </w:pPr>
                      <w:r>
                        <w:rPr>
                          <w:b/>
                        </w:rPr>
                        <w:t xml:space="preserve"> Share Recipe Page</w:t>
                      </w:r>
                    </w:p>
                    <w:p w:rsidR="004C1BA5" w:rsidRPr="00E63036" w:rsidRDefault="004C1BA5" w:rsidP="00EE31F1">
                      <w:pPr>
                        <w:pStyle w:val="ListParagraph"/>
                        <w:numPr>
                          <w:ilvl w:val="0"/>
                          <w:numId w:val="22"/>
                        </w:numPr>
                      </w:pPr>
                      <w:r>
                        <w:t>Screenshot shows displaying the details of the strawberry recipe.</w:t>
                      </w:r>
                    </w:p>
                  </w:txbxContent>
                </v:textbox>
              </v:shape>
            </w:pict>
          </mc:Fallback>
        </mc:AlternateContent>
      </w:r>
    </w:p>
    <w:p w:rsidR="00677677" w:rsidRDefault="00677677" w:rsidP="00A70F3E">
      <w:r>
        <w:t xml:space="preserve">  </w:t>
      </w:r>
      <w:r w:rsidR="00A70F3E">
        <w:t xml:space="preserve">   </w:t>
      </w:r>
      <w:r>
        <w:t>Scree</w:t>
      </w:r>
      <w:r w:rsidR="00A70F3E">
        <w:t>n Shot: 21 Showing the recipe details</w:t>
      </w:r>
    </w:p>
    <w:p w:rsidR="00677677" w:rsidRDefault="00A47694" w:rsidP="00677677">
      <w:r>
        <w:rPr>
          <w:noProof/>
        </w:rPr>
        <w:lastRenderedPageBreak/>
        <mc:AlternateContent>
          <mc:Choice Requires="wps">
            <w:drawing>
              <wp:anchor distT="0" distB="0" distL="114300" distR="114300" simplePos="0" relativeHeight="251715584" behindDoc="0" locked="0" layoutInCell="1" allowOverlap="1" wp14:anchorId="07E70B52" wp14:editId="45AA033C">
                <wp:simplePos x="0" y="0"/>
                <wp:positionH relativeFrom="column">
                  <wp:posOffset>3130687</wp:posOffset>
                </wp:positionH>
                <wp:positionV relativeFrom="paragraph">
                  <wp:posOffset>638844</wp:posOffset>
                </wp:positionV>
                <wp:extent cx="3307080" cy="2514600"/>
                <wp:effectExtent l="0" t="0" r="26670" b="19050"/>
                <wp:wrapNone/>
                <wp:docPr id="251" name="Text Box 251"/>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A47694">
                            <w:pPr>
                              <w:rPr>
                                <w:b/>
                              </w:rPr>
                            </w:pPr>
                            <w:r>
                              <w:rPr>
                                <w:b/>
                              </w:rPr>
                              <w:t xml:space="preserve"> Share Recipe using Twitter</w:t>
                            </w:r>
                          </w:p>
                          <w:p w:rsidR="004C1BA5" w:rsidRPr="00E63036" w:rsidRDefault="004C1BA5" w:rsidP="00EE31F1">
                            <w:pPr>
                              <w:pStyle w:val="ListParagraph"/>
                              <w:numPr>
                                <w:ilvl w:val="0"/>
                                <w:numId w:val="22"/>
                              </w:numPr>
                            </w:pPr>
                            <w:r>
                              <w:t>On clicking the Tweet hyperlink, user can login to twitter and share the reci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E70B52" id="Text Box 251" o:spid="_x0000_s1048" type="#_x0000_t202" style="position:absolute;margin-left:246.5pt;margin-top:50.3pt;width:260.4pt;height:19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" fillcolor="white [3201]" strokecolor="white [3212]" strokeweight=".5pt">
                <v:textbox>
                  <w:txbxContent>
                    <w:p w:rsidR="004C1BA5" w:rsidRDefault="004C1BA5" w:rsidP="00A47694">
                      <w:pPr>
                        <w:rPr>
                          <w:b/>
                        </w:rPr>
                      </w:pPr>
                      <w:r>
                        <w:rPr>
                          <w:b/>
                        </w:rPr>
                        <w:t xml:space="preserve"> Share Recipe using Twitter</w:t>
                      </w:r>
                    </w:p>
                    <w:p w:rsidR="004C1BA5" w:rsidRPr="00E63036" w:rsidRDefault="004C1BA5" w:rsidP="00EE31F1">
                      <w:pPr>
                        <w:pStyle w:val="ListParagraph"/>
                        <w:numPr>
                          <w:ilvl w:val="0"/>
                          <w:numId w:val="22"/>
                        </w:numPr>
                      </w:pPr>
                      <w:r>
                        <w:t>On clicking the Tweet hyperlink, user can login to twitter and share the recipe.</w:t>
                      </w:r>
                    </w:p>
                  </w:txbxContent>
                </v:textbox>
              </v:shape>
            </w:pict>
          </mc:Fallback>
        </mc:AlternateContent>
      </w:r>
      <w:r w:rsidR="00677677">
        <w:rPr>
          <w:noProof/>
        </w:rPr>
        <w:drawing>
          <wp:inline distT="0" distB="0" distL="0" distR="0" wp14:anchorId="081B2BFF" wp14:editId="15739062">
            <wp:extent cx="2441575" cy="349223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455062" cy="3511520"/>
                    </a:xfrm>
                    <a:prstGeom prst="rect">
                      <a:avLst/>
                    </a:prstGeom>
                  </pic:spPr>
                </pic:pic>
              </a:graphicData>
            </a:graphic>
          </wp:inline>
        </w:drawing>
      </w:r>
    </w:p>
    <w:p w:rsidR="00677677" w:rsidRDefault="00A47694" w:rsidP="00677677">
      <w:r>
        <w:t xml:space="preserve">                     Screenshot: 22</w:t>
      </w:r>
    </w:p>
    <w:p w:rsidR="00677677" w:rsidRDefault="00677677" w:rsidP="00677677"/>
    <w:p w:rsidR="00677677" w:rsidRDefault="00677677" w:rsidP="00677677">
      <w:r>
        <w:rPr>
          <w:noProof/>
        </w:rPr>
        <w:drawing>
          <wp:inline distT="0" distB="0" distL="0" distR="0" wp14:anchorId="6B8133FF" wp14:editId="56B49B25">
            <wp:extent cx="2406799" cy="3268494"/>
            <wp:effectExtent l="0" t="0" r="0" b="825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40493" cy="3314251"/>
                    </a:xfrm>
                    <a:prstGeom prst="rect">
                      <a:avLst/>
                    </a:prstGeom>
                  </pic:spPr>
                </pic:pic>
              </a:graphicData>
            </a:graphic>
          </wp:inline>
        </w:drawing>
      </w:r>
    </w:p>
    <w:p w:rsidR="00677677" w:rsidRDefault="00A47694" w:rsidP="00677677">
      <w:r>
        <w:t xml:space="preserve">                   Screenshot : 23</w:t>
      </w:r>
    </w:p>
    <w:p w:rsidR="00677677" w:rsidRDefault="00677677" w:rsidP="00677677"/>
    <w:p w:rsidR="00677677" w:rsidRDefault="00677677" w:rsidP="00677677"/>
    <w:p w:rsidR="00677677" w:rsidRDefault="00677677" w:rsidP="00677677">
      <w:r>
        <w:rPr>
          <w:noProof/>
        </w:rPr>
        <w:drawing>
          <wp:inline distT="0" distB="0" distL="0" distR="0" wp14:anchorId="38F3E3C1" wp14:editId="7F752413">
            <wp:extent cx="2461098" cy="3222194"/>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82201" cy="3249823"/>
                    </a:xfrm>
                    <a:prstGeom prst="rect">
                      <a:avLst/>
                    </a:prstGeom>
                  </pic:spPr>
                </pic:pic>
              </a:graphicData>
            </a:graphic>
          </wp:inline>
        </w:drawing>
      </w:r>
      <w:r w:rsidR="00A47694">
        <w:t xml:space="preserve">  </w:t>
      </w:r>
      <w:r w:rsidR="00A47694">
        <w:rPr>
          <w:noProof/>
        </w:rPr>
        <mc:AlternateContent>
          <mc:Choice Requires="wps">
            <w:drawing>
              <wp:anchor distT="0" distB="0" distL="114300" distR="114300" simplePos="0" relativeHeight="251717632" behindDoc="0" locked="0" layoutInCell="1" allowOverlap="1" wp14:anchorId="4BF5D940" wp14:editId="319C38E7">
                <wp:simplePos x="0" y="0"/>
                <wp:positionH relativeFrom="column">
                  <wp:posOffset>3130550</wp:posOffset>
                </wp:positionH>
                <wp:positionV relativeFrom="paragraph">
                  <wp:posOffset>353060</wp:posOffset>
                </wp:positionV>
                <wp:extent cx="3307080" cy="2514600"/>
                <wp:effectExtent l="0" t="0" r="26670" b="19050"/>
                <wp:wrapNone/>
                <wp:docPr id="252" name="Text Box 252"/>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A47694">
                            <w:pPr>
                              <w:rPr>
                                <w:b/>
                              </w:rPr>
                            </w:pPr>
                            <w:r>
                              <w:rPr>
                                <w:b/>
                              </w:rPr>
                              <w:t xml:space="preserve"> Share Recipe using Twitter</w:t>
                            </w:r>
                          </w:p>
                          <w:p w:rsidR="004C1BA5" w:rsidRPr="00E63036" w:rsidRDefault="004C1BA5" w:rsidP="00EE31F1">
                            <w:pPr>
                              <w:pStyle w:val="ListParagraph"/>
                              <w:numPr>
                                <w:ilvl w:val="0"/>
                                <w:numId w:val="22"/>
                              </w:numPr>
                            </w:pPr>
                            <w:r>
                              <w:t>Screenshot showing success message after posting the twe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F5D940" id="Text Box 252" o:spid="_x0000_s1049" type="#_x0000_t202" style="position:absolute;margin-left:246.5pt;margin-top:27.8pt;width:260.4pt;height:19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" fillcolor="white [3201]" strokecolor="white [3212]" strokeweight=".5pt">
                <v:textbox>
                  <w:txbxContent>
                    <w:p w:rsidR="004C1BA5" w:rsidRDefault="004C1BA5" w:rsidP="00A47694">
                      <w:pPr>
                        <w:rPr>
                          <w:b/>
                        </w:rPr>
                      </w:pPr>
                      <w:r>
                        <w:rPr>
                          <w:b/>
                        </w:rPr>
                        <w:t xml:space="preserve"> Share Recipe using Twitter</w:t>
                      </w:r>
                    </w:p>
                    <w:p w:rsidR="004C1BA5" w:rsidRPr="00E63036" w:rsidRDefault="004C1BA5" w:rsidP="00EE31F1">
                      <w:pPr>
                        <w:pStyle w:val="ListParagraph"/>
                        <w:numPr>
                          <w:ilvl w:val="0"/>
                          <w:numId w:val="22"/>
                        </w:numPr>
                      </w:pPr>
                      <w:r>
                        <w:t>Screenshot showing success message after posting the tweet.</w:t>
                      </w:r>
                    </w:p>
                  </w:txbxContent>
                </v:textbox>
              </v:shape>
            </w:pict>
          </mc:Fallback>
        </mc:AlternateContent>
      </w:r>
    </w:p>
    <w:p w:rsidR="00677677" w:rsidRDefault="00A47694" w:rsidP="00677677">
      <w:r>
        <w:t xml:space="preserve">                      Screenshot : 24</w:t>
      </w:r>
    </w:p>
    <w:p w:rsidR="00677677" w:rsidRDefault="00677677" w:rsidP="00677677"/>
    <w:p w:rsidR="00677677" w:rsidRDefault="00A47694" w:rsidP="00677677">
      <w:r>
        <w:rPr>
          <w:noProof/>
        </w:rPr>
        <mc:AlternateContent>
          <mc:Choice Requires="wps">
            <w:drawing>
              <wp:anchor distT="0" distB="0" distL="114300" distR="114300" simplePos="0" relativeHeight="251719680" behindDoc="0" locked="0" layoutInCell="1" allowOverlap="1" wp14:anchorId="66E394AC" wp14:editId="43CB799A">
                <wp:simplePos x="0" y="0"/>
                <wp:positionH relativeFrom="column">
                  <wp:posOffset>3155950</wp:posOffset>
                </wp:positionH>
                <wp:positionV relativeFrom="paragraph">
                  <wp:posOffset>400536</wp:posOffset>
                </wp:positionV>
                <wp:extent cx="3307080" cy="2514600"/>
                <wp:effectExtent l="0" t="0" r="26670" b="19050"/>
                <wp:wrapNone/>
                <wp:docPr id="253" name="Text Box 253"/>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A47694">
                            <w:pPr>
                              <w:rPr>
                                <w:b/>
                              </w:rPr>
                            </w:pPr>
                            <w:r>
                              <w:rPr>
                                <w:b/>
                              </w:rPr>
                              <w:t xml:space="preserve"> Share Recipe using Twitter</w:t>
                            </w:r>
                          </w:p>
                          <w:p w:rsidR="004C1BA5" w:rsidRPr="00E63036" w:rsidRDefault="004C1BA5" w:rsidP="00EE31F1">
                            <w:pPr>
                              <w:pStyle w:val="ListParagraph"/>
                              <w:numPr>
                                <w:ilvl w:val="0"/>
                                <w:numId w:val="22"/>
                              </w:numPr>
                            </w:pPr>
                            <w:r>
                              <w:t>Screen shot showing the post in twitter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E394AC" id="Text Box 253" o:spid="_x0000_s1050" type="#_x0000_t202" style="position:absolute;margin-left:248.5pt;margin-top:31.55pt;width:260.4pt;height:19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" fillcolor="white [3201]" strokecolor="white [3212]" strokeweight=".5pt">
                <v:textbox>
                  <w:txbxContent>
                    <w:p w:rsidR="004C1BA5" w:rsidRDefault="004C1BA5" w:rsidP="00A47694">
                      <w:pPr>
                        <w:rPr>
                          <w:b/>
                        </w:rPr>
                      </w:pPr>
                      <w:r>
                        <w:rPr>
                          <w:b/>
                        </w:rPr>
                        <w:t xml:space="preserve"> Share Recipe using Twitter</w:t>
                      </w:r>
                    </w:p>
                    <w:p w:rsidR="004C1BA5" w:rsidRPr="00E63036" w:rsidRDefault="004C1BA5" w:rsidP="00EE31F1">
                      <w:pPr>
                        <w:pStyle w:val="ListParagraph"/>
                        <w:numPr>
                          <w:ilvl w:val="0"/>
                          <w:numId w:val="22"/>
                        </w:numPr>
                      </w:pPr>
                      <w:r>
                        <w:t>Screen shot showing the post in twitter page.</w:t>
                      </w:r>
                    </w:p>
                  </w:txbxContent>
                </v:textbox>
              </v:shape>
            </w:pict>
          </mc:Fallback>
        </mc:AlternateContent>
      </w:r>
      <w:r w:rsidR="00677677">
        <w:rPr>
          <w:noProof/>
        </w:rPr>
        <w:drawing>
          <wp:inline distT="0" distB="0" distL="0" distR="0" wp14:anchorId="2D2CD9A6" wp14:editId="2CA682C8">
            <wp:extent cx="2519464" cy="3533707"/>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30458" cy="3549127"/>
                    </a:xfrm>
                    <a:prstGeom prst="rect">
                      <a:avLst/>
                    </a:prstGeom>
                  </pic:spPr>
                </pic:pic>
              </a:graphicData>
            </a:graphic>
          </wp:inline>
        </w:drawing>
      </w:r>
    </w:p>
    <w:p w:rsidR="00677677" w:rsidRDefault="00A47694" w:rsidP="00677677">
      <w:r>
        <w:t xml:space="preserve">                 Screenshot :25 Twitter post</w:t>
      </w:r>
    </w:p>
    <w:p w:rsidR="00677677" w:rsidRDefault="00A47694" w:rsidP="00677677">
      <w:r>
        <w:rPr>
          <w:noProof/>
        </w:rPr>
        <w:lastRenderedPageBreak/>
        <w:drawing>
          <wp:anchor distT="0" distB="0" distL="114300" distR="114300" simplePos="0" relativeHeight="251704320" behindDoc="0" locked="0" layoutInCell="1" allowOverlap="1" wp14:anchorId="463F97FC" wp14:editId="10B670BF">
            <wp:simplePos x="0" y="0"/>
            <wp:positionH relativeFrom="margin">
              <wp:align>left</wp:align>
            </wp:positionH>
            <wp:positionV relativeFrom="paragraph">
              <wp:posOffset>284480</wp:posOffset>
            </wp:positionV>
            <wp:extent cx="2412365" cy="3379470"/>
            <wp:effectExtent l="0" t="0" r="6985" b="0"/>
            <wp:wrapSquare wrapText="bothSides"/>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427684" cy="3400979"/>
                    </a:xfrm>
                    <a:prstGeom prst="rect">
                      <a:avLst/>
                    </a:prstGeom>
                  </pic:spPr>
                </pic:pic>
              </a:graphicData>
            </a:graphic>
            <wp14:sizeRelH relativeFrom="margin">
              <wp14:pctWidth>0</wp14:pctWidth>
            </wp14:sizeRelH>
            <wp14:sizeRelV relativeFrom="margin">
              <wp14:pctHeight>0</wp14:pctHeight>
            </wp14:sizeRelV>
          </wp:anchor>
        </w:drawing>
      </w:r>
    </w:p>
    <w:p w:rsidR="00D42940" w:rsidRDefault="00D42940" w:rsidP="00677677">
      <w:r>
        <w:rPr>
          <w:noProof/>
        </w:rPr>
        <mc:AlternateContent>
          <mc:Choice Requires="wps">
            <w:drawing>
              <wp:anchor distT="0" distB="0" distL="114300" distR="114300" simplePos="0" relativeHeight="251723776" behindDoc="0" locked="0" layoutInCell="1" allowOverlap="1" wp14:anchorId="512C7DF1" wp14:editId="32E854DA">
                <wp:simplePos x="0" y="0"/>
                <wp:positionH relativeFrom="column">
                  <wp:posOffset>3052242</wp:posOffset>
                </wp:positionH>
                <wp:positionV relativeFrom="paragraph">
                  <wp:posOffset>165803</wp:posOffset>
                </wp:positionV>
                <wp:extent cx="3307080" cy="2514600"/>
                <wp:effectExtent l="0" t="0" r="26670" b="19050"/>
                <wp:wrapNone/>
                <wp:docPr id="255" name="Text Box 255"/>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D42940">
                            <w:pPr>
                              <w:rPr>
                                <w:b/>
                              </w:rPr>
                            </w:pPr>
                            <w:r>
                              <w:rPr>
                                <w:b/>
                              </w:rPr>
                              <w:t xml:space="preserve"> Facebook Login</w:t>
                            </w:r>
                          </w:p>
                          <w:p w:rsidR="004C1BA5" w:rsidRDefault="004C1BA5" w:rsidP="00EE31F1">
                            <w:pPr>
                              <w:pStyle w:val="ListParagraph"/>
                              <w:numPr>
                                <w:ilvl w:val="0"/>
                                <w:numId w:val="22"/>
                              </w:numPr>
                            </w:pPr>
                            <w:r>
                              <w:t>In Increment#1 , we had an issue with the facebook login. After login, the UI was not transitioning to our application.</w:t>
                            </w:r>
                          </w:p>
                          <w:p w:rsidR="004C1BA5" w:rsidRPr="00E63036" w:rsidRDefault="004C1BA5" w:rsidP="00EE31F1">
                            <w:pPr>
                              <w:pStyle w:val="ListParagraph"/>
                              <w:numPr>
                                <w:ilvl w:val="0"/>
                                <w:numId w:val="22"/>
                              </w:numPr>
                            </w:pPr>
                            <w:r>
                              <w:t>We have fixed that issue in incremen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2C7DF1" id="Text Box 255" o:spid="_x0000_s1051" type="#_x0000_t202" style="position:absolute;margin-left:240.35pt;margin-top:13.05pt;width:260.4pt;height:198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" fillcolor="white [3201]" strokecolor="white [3212]" strokeweight=".5pt">
                <v:textbox>
                  <w:txbxContent>
                    <w:p w:rsidR="004C1BA5" w:rsidRDefault="004C1BA5" w:rsidP="00D42940">
                      <w:pPr>
                        <w:rPr>
                          <w:b/>
                        </w:rPr>
                      </w:pPr>
                      <w:r>
                        <w:rPr>
                          <w:b/>
                        </w:rPr>
                        <w:t xml:space="preserve"> Facebook Login</w:t>
                      </w:r>
                    </w:p>
                    <w:p w:rsidR="004C1BA5" w:rsidRDefault="004C1BA5" w:rsidP="00EE31F1">
                      <w:pPr>
                        <w:pStyle w:val="ListParagraph"/>
                        <w:numPr>
                          <w:ilvl w:val="0"/>
                          <w:numId w:val="22"/>
                        </w:numPr>
                      </w:pPr>
                      <w:r>
                        <w:t>In Increment#1 , we had an issue with the facebook login. After login, the UI was not transitioning to our application.</w:t>
                      </w:r>
                    </w:p>
                    <w:p w:rsidR="004C1BA5" w:rsidRPr="00E63036" w:rsidRDefault="004C1BA5" w:rsidP="00EE31F1">
                      <w:pPr>
                        <w:pStyle w:val="ListParagraph"/>
                        <w:numPr>
                          <w:ilvl w:val="0"/>
                          <w:numId w:val="22"/>
                        </w:numPr>
                      </w:pPr>
                      <w:r>
                        <w:t>We have fixed that issue in increment#3.</w:t>
                      </w:r>
                    </w:p>
                  </w:txbxContent>
                </v:textbox>
              </v:shape>
            </w:pict>
          </mc:Fallback>
        </mc:AlternateContent>
      </w:r>
    </w:p>
    <w:p w:rsidR="00D42940" w:rsidRDefault="00D42940" w:rsidP="00677677"/>
    <w:p w:rsidR="00D42940" w:rsidRDefault="00D42940" w:rsidP="00677677"/>
    <w:p w:rsidR="00D42940" w:rsidRDefault="00D42940" w:rsidP="00677677"/>
    <w:p w:rsidR="00D42940" w:rsidRDefault="00D42940" w:rsidP="00677677"/>
    <w:p w:rsidR="00D42940" w:rsidRDefault="00D42940" w:rsidP="00677677"/>
    <w:p w:rsidR="00D42940" w:rsidRDefault="00D42940" w:rsidP="00677677"/>
    <w:p w:rsidR="00D42940" w:rsidRDefault="00D42940" w:rsidP="00677677"/>
    <w:p w:rsidR="00D42940" w:rsidRDefault="00D42940" w:rsidP="00677677"/>
    <w:p w:rsidR="00677677" w:rsidRDefault="00677677" w:rsidP="00677677"/>
    <w:p w:rsidR="00D42940" w:rsidRDefault="00D42940" w:rsidP="00677677"/>
    <w:p w:rsidR="00D42940" w:rsidRDefault="00D42940" w:rsidP="00677677"/>
    <w:p w:rsidR="00677677" w:rsidRDefault="00D42940" w:rsidP="00677677">
      <w:r>
        <w:rPr>
          <w:noProof/>
        </w:rPr>
        <mc:AlternateContent>
          <mc:Choice Requires="wps">
            <w:drawing>
              <wp:anchor distT="0" distB="0" distL="114300" distR="114300" simplePos="0" relativeHeight="251725824" behindDoc="0" locked="0" layoutInCell="1" allowOverlap="1" wp14:anchorId="601F7021" wp14:editId="311D7D54">
                <wp:simplePos x="0" y="0"/>
                <wp:positionH relativeFrom="column">
                  <wp:posOffset>3067577</wp:posOffset>
                </wp:positionH>
                <wp:positionV relativeFrom="paragraph">
                  <wp:posOffset>381743</wp:posOffset>
                </wp:positionV>
                <wp:extent cx="3307080" cy="2514600"/>
                <wp:effectExtent l="0" t="0" r="26670" b="19050"/>
                <wp:wrapNone/>
                <wp:docPr id="192" name="Text Box 192"/>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D42940">
                            <w:pPr>
                              <w:rPr>
                                <w:b/>
                              </w:rPr>
                            </w:pPr>
                            <w:r>
                              <w:rPr>
                                <w:b/>
                              </w:rPr>
                              <w:t xml:space="preserve"> Facebook Login</w:t>
                            </w:r>
                          </w:p>
                          <w:p w:rsidR="004C1BA5" w:rsidRPr="00E63036" w:rsidRDefault="004C1BA5" w:rsidP="00EE31F1">
                            <w:pPr>
                              <w:pStyle w:val="ListParagraph"/>
                              <w:numPr>
                                <w:ilvl w:val="0"/>
                                <w:numId w:val="22"/>
                              </w:numPr>
                            </w:pPr>
                            <w:r>
                              <w:t>This screenshot shows entering the login details for Facebook.</w:t>
                            </w:r>
                          </w:p>
                          <w:p w:rsidR="004C1BA5" w:rsidRPr="00E63036" w:rsidRDefault="004C1BA5" w:rsidP="00D42940">
                            <w:pPr>
                              <w:pStyle w:val="ListParagraph"/>
                              <w:ind w:left="1125"/>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F7021" id="Text Box 192" o:spid="_x0000_s1052" type="#_x0000_t202" style="position:absolute;margin-left:241.55pt;margin-top:30.05pt;width:260.4pt;height:198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" fillcolor="white [3201]" strokecolor="white [3212]" strokeweight=".5pt">
                <v:textbox>
                  <w:txbxContent>
                    <w:p w:rsidR="004C1BA5" w:rsidRDefault="004C1BA5" w:rsidP="00D42940">
                      <w:pPr>
                        <w:rPr>
                          <w:b/>
                        </w:rPr>
                      </w:pPr>
                      <w:r>
                        <w:rPr>
                          <w:b/>
                        </w:rPr>
                        <w:t xml:space="preserve"> Facebook Login</w:t>
                      </w:r>
                    </w:p>
                    <w:p w:rsidR="004C1BA5" w:rsidRPr="00E63036" w:rsidRDefault="004C1BA5" w:rsidP="00EE31F1">
                      <w:pPr>
                        <w:pStyle w:val="ListParagraph"/>
                        <w:numPr>
                          <w:ilvl w:val="0"/>
                          <w:numId w:val="22"/>
                        </w:numPr>
                      </w:pPr>
                      <w:r>
                        <w:t>This screenshot shows entering the login details for Facebook.</w:t>
                      </w:r>
                    </w:p>
                    <w:p w:rsidR="004C1BA5" w:rsidRPr="00E63036" w:rsidRDefault="004C1BA5" w:rsidP="00D42940">
                      <w:pPr>
                        <w:pStyle w:val="ListParagraph"/>
                        <w:ind w:left="1125"/>
                      </w:pPr>
                    </w:p>
                  </w:txbxContent>
                </v:textbox>
              </v:shape>
            </w:pict>
          </mc:Fallback>
        </mc:AlternateContent>
      </w:r>
      <w:r w:rsidR="00677677">
        <w:rPr>
          <w:noProof/>
        </w:rPr>
        <w:drawing>
          <wp:inline distT="0" distB="0" distL="0" distR="0" wp14:anchorId="63092385" wp14:editId="70A49A47">
            <wp:extent cx="2393004" cy="3589506"/>
            <wp:effectExtent l="0" t="0" r="762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02890" cy="3604336"/>
                    </a:xfrm>
                    <a:prstGeom prst="rect">
                      <a:avLst/>
                    </a:prstGeom>
                  </pic:spPr>
                </pic:pic>
              </a:graphicData>
            </a:graphic>
          </wp:inline>
        </w:drawing>
      </w:r>
    </w:p>
    <w:p w:rsidR="00677677" w:rsidRDefault="00D42940" w:rsidP="00677677">
      <w:r>
        <w:rPr>
          <w:noProof/>
        </w:rPr>
        <w:lastRenderedPageBreak/>
        <mc:AlternateContent>
          <mc:Choice Requires="wps">
            <w:drawing>
              <wp:anchor distT="0" distB="0" distL="114300" distR="114300" simplePos="0" relativeHeight="251727872" behindDoc="0" locked="0" layoutInCell="1" allowOverlap="1" wp14:anchorId="5706DEDB" wp14:editId="3DA066AD">
                <wp:simplePos x="0" y="0"/>
                <wp:positionH relativeFrom="column">
                  <wp:posOffset>2969395</wp:posOffset>
                </wp:positionH>
                <wp:positionV relativeFrom="paragraph">
                  <wp:posOffset>446919</wp:posOffset>
                </wp:positionV>
                <wp:extent cx="3307080" cy="2514600"/>
                <wp:effectExtent l="0" t="0" r="26670" b="19050"/>
                <wp:wrapNone/>
                <wp:docPr id="194" name="Text Box 194"/>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D42940">
                            <w:pPr>
                              <w:rPr>
                                <w:b/>
                              </w:rPr>
                            </w:pPr>
                            <w:r>
                              <w:rPr>
                                <w:b/>
                              </w:rPr>
                              <w:t xml:space="preserve"> Facebook Login</w:t>
                            </w:r>
                          </w:p>
                          <w:p w:rsidR="004C1BA5" w:rsidRPr="00E63036" w:rsidRDefault="004C1BA5" w:rsidP="00EE31F1">
                            <w:pPr>
                              <w:pStyle w:val="ListParagraph"/>
                              <w:numPr>
                                <w:ilvl w:val="0"/>
                                <w:numId w:val="22"/>
                              </w:numPr>
                            </w:pPr>
                            <w:r>
                              <w:t>This screenshot shows that the user has authorized the Calorie2Grocery application to access basic info from facebook.</w:t>
                            </w:r>
                          </w:p>
                          <w:p w:rsidR="004C1BA5" w:rsidRPr="00E63036" w:rsidRDefault="004C1BA5" w:rsidP="00D42940">
                            <w:pPr>
                              <w:pStyle w:val="ListParagraph"/>
                              <w:ind w:left="1125"/>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06DEDB" id="Text Box 194" o:spid="_x0000_s1053" type="#_x0000_t202" style="position:absolute;margin-left:233.8pt;margin-top:35.2pt;width:260.4pt;height:198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" fillcolor="white [3201]" strokecolor="white [3212]" strokeweight=".5pt">
                <v:textbox>
                  <w:txbxContent>
                    <w:p w:rsidR="004C1BA5" w:rsidRDefault="004C1BA5" w:rsidP="00D42940">
                      <w:pPr>
                        <w:rPr>
                          <w:b/>
                        </w:rPr>
                      </w:pPr>
                      <w:r>
                        <w:rPr>
                          <w:b/>
                        </w:rPr>
                        <w:t xml:space="preserve"> Facebook Login</w:t>
                      </w:r>
                    </w:p>
                    <w:p w:rsidR="004C1BA5" w:rsidRPr="00E63036" w:rsidRDefault="004C1BA5" w:rsidP="00EE31F1">
                      <w:pPr>
                        <w:pStyle w:val="ListParagraph"/>
                        <w:numPr>
                          <w:ilvl w:val="0"/>
                          <w:numId w:val="22"/>
                        </w:numPr>
                      </w:pPr>
                      <w:r>
                        <w:t>This screenshot shows that the user has authorized the Calorie2Grocery application to access basic info from facebook.</w:t>
                      </w:r>
                    </w:p>
                    <w:p w:rsidR="004C1BA5" w:rsidRPr="00E63036" w:rsidRDefault="004C1BA5" w:rsidP="00D42940">
                      <w:pPr>
                        <w:pStyle w:val="ListParagraph"/>
                        <w:ind w:left="1125"/>
                      </w:pPr>
                    </w:p>
                  </w:txbxContent>
                </v:textbox>
              </v:shape>
            </w:pict>
          </mc:Fallback>
        </mc:AlternateContent>
      </w:r>
      <w:r w:rsidR="00677677">
        <w:rPr>
          <w:noProof/>
        </w:rPr>
        <w:drawing>
          <wp:inline distT="0" distB="0" distL="0" distR="0" wp14:anchorId="4D8FE2FF" wp14:editId="24043CE9">
            <wp:extent cx="2501265" cy="3683681"/>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18912" cy="3709670"/>
                    </a:xfrm>
                    <a:prstGeom prst="rect">
                      <a:avLst/>
                    </a:prstGeom>
                  </pic:spPr>
                </pic:pic>
              </a:graphicData>
            </a:graphic>
          </wp:inline>
        </w:drawing>
      </w:r>
    </w:p>
    <w:p w:rsidR="00677677" w:rsidRDefault="00677677" w:rsidP="00677677"/>
    <w:p w:rsidR="00677677" w:rsidRDefault="004C522D" w:rsidP="00677677">
      <w:r>
        <w:rPr>
          <w:noProof/>
        </w:rPr>
        <mc:AlternateContent>
          <mc:Choice Requires="wps">
            <w:drawing>
              <wp:anchor distT="0" distB="0" distL="114300" distR="114300" simplePos="0" relativeHeight="251729920" behindDoc="0" locked="0" layoutInCell="1" allowOverlap="1" wp14:anchorId="19D6F81E" wp14:editId="66F9699E">
                <wp:simplePos x="0" y="0"/>
                <wp:positionH relativeFrom="column">
                  <wp:posOffset>3004820</wp:posOffset>
                </wp:positionH>
                <wp:positionV relativeFrom="paragraph">
                  <wp:posOffset>200903</wp:posOffset>
                </wp:positionV>
                <wp:extent cx="3307080" cy="2514600"/>
                <wp:effectExtent l="0" t="0" r="26670" b="19050"/>
                <wp:wrapNone/>
                <wp:docPr id="196" name="Text Box 196"/>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4C522D">
                            <w:pPr>
                              <w:rPr>
                                <w:b/>
                              </w:rPr>
                            </w:pPr>
                            <w:r>
                              <w:rPr>
                                <w:b/>
                              </w:rPr>
                              <w:t xml:space="preserve"> Facebook Login</w:t>
                            </w:r>
                          </w:p>
                          <w:p w:rsidR="004C1BA5" w:rsidRPr="00E63036" w:rsidRDefault="004C1BA5" w:rsidP="00EE31F1">
                            <w:pPr>
                              <w:pStyle w:val="ListParagraph"/>
                              <w:numPr>
                                <w:ilvl w:val="0"/>
                                <w:numId w:val="22"/>
                              </w:numPr>
                            </w:pPr>
                            <w:r>
                              <w:t>This screenshot shows the successful transition of UI from Facebook login to our 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6F81E" id="Text Box 196" o:spid="_x0000_s1054" type="#_x0000_t202" style="position:absolute;margin-left:236.6pt;margin-top:15.8pt;width:260.4pt;height:198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" fillcolor="white [3201]" strokecolor="white [3212]" strokeweight=".5pt">
                <v:textbox>
                  <w:txbxContent>
                    <w:p w:rsidR="004C1BA5" w:rsidRDefault="004C1BA5" w:rsidP="004C522D">
                      <w:pPr>
                        <w:rPr>
                          <w:b/>
                        </w:rPr>
                      </w:pPr>
                      <w:r>
                        <w:rPr>
                          <w:b/>
                        </w:rPr>
                        <w:t xml:space="preserve"> Facebook Login</w:t>
                      </w:r>
                    </w:p>
                    <w:p w:rsidR="004C1BA5" w:rsidRPr="00E63036" w:rsidRDefault="004C1BA5" w:rsidP="00EE31F1">
                      <w:pPr>
                        <w:pStyle w:val="ListParagraph"/>
                        <w:numPr>
                          <w:ilvl w:val="0"/>
                          <w:numId w:val="22"/>
                        </w:numPr>
                      </w:pPr>
                      <w:r>
                        <w:t>This screenshot shows the successful transition of UI from Facebook login to our application.</w:t>
                      </w:r>
                    </w:p>
                  </w:txbxContent>
                </v:textbox>
              </v:shape>
            </w:pict>
          </mc:Fallback>
        </mc:AlternateContent>
      </w:r>
      <w:r w:rsidR="00677677">
        <w:rPr>
          <w:noProof/>
        </w:rPr>
        <w:drawing>
          <wp:inline distT="0" distB="0" distL="0" distR="0" wp14:anchorId="4807182B" wp14:editId="5336F453">
            <wp:extent cx="2501678" cy="369651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05202" cy="3701716"/>
                    </a:xfrm>
                    <a:prstGeom prst="rect">
                      <a:avLst/>
                    </a:prstGeom>
                  </pic:spPr>
                </pic:pic>
              </a:graphicData>
            </a:graphic>
          </wp:inline>
        </w:drawing>
      </w:r>
    </w:p>
    <w:p w:rsidR="00677677" w:rsidRDefault="00677677" w:rsidP="00677677">
      <w:pPr>
        <w:ind w:left="540"/>
        <w:rPr>
          <w:b/>
          <w:u w:val="single"/>
        </w:rPr>
      </w:pPr>
    </w:p>
    <w:p w:rsidR="00134113" w:rsidRDefault="002363CE" w:rsidP="00630FA0">
      <w:pPr>
        <w:rPr>
          <w:b/>
          <w:u w:val="single"/>
        </w:rPr>
      </w:pPr>
      <w:r>
        <w:rPr>
          <w:noProof/>
        </w:rPr>
        <w:lastRenderedPageBreak/>
        <mc:AlternateContent>
          <mc:Choice Requires="wps">
            <w:drawing>
              <wp:anchor distT="0" distB="0" distL="114300" distR="114300" simplePos="0" relativeHeight="251731968" behindDoc="0" locked="0" layoutInCell="1" allowOverlap="1" wp14:anchorId="1D37AACE" wp14:editId="7BA0708E">
                <wp:simplePos x="0" y="0"/>
                <wp:positionH relativeFrom="column">
                  <wp:posOffset>3082641</wp:posOffset>
                </wp:positionH>
                <wp:positionV relativeFrom="paragraph">
                  <wp:posOffset>325823</wp:posOffset>
                </wp:positionV>
                <wp:extent cx="3307080" cy="2514600"/>
                <wp:effectExtent l="0" t="0" r="26670" b="19050"/>
                <wp:wrapNone/>
                <wp:docPr id="314" name="Text Box 314"/>
                <wp:cNvGraphicFramePr/>
                <a:graphic xmlns:a="http://schemas.openxmlformats.org/drawingml/2006/main">
                  <a:graphicData uri="http://schemas.microsoft.com/office/word/2010/wordprocessingShape">
                    <wps:wsp>
                      <wps:cNvSpPr txBox="1"/>
                      <wps:spPr>
                        <a:xfrm>
                          <a:off x="0" y="0"/>
                          <a:ext cx="3307080" cy="2514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1BA5" w:rsidRDefault="004C1BA5" w:rsidP="005411BD">
                            <w:pPr>
                              <w:rPr>
                                <w:b/>
                              </w:rPr>
                            </w:pPr>
                            <w:r>
                              <w:rPr>
                                <w:b/>
                              </w:rPr>
                              <w:t>Search Recipe</w:t>
                            </w:r>
                          </w:p>
                          <w:p w:rsidR="004C1BA5" w:rsidRPr="00667D3C" w:rsidRDefault="004C1BA5" w:rsidP="005411BD">
                            <w:pPr>
                              <w:pStyle w:val="ListParagraph"/>
                              <w:numPr>
                                <w:ilvl w:val="0"/>
                                <w:numId w:val="16"/>
                              </w:numPr>
                            </w:pPr>
                            <w:r w:rsidRPr="00667D3C">
                              <w:t>The user gets the search recipe page when he clicks the search recipe button in home page.</w:t>
                            </w:r>
                          </w:p>
                          <w:p w:rsidR="004C1BA5" w:rsidRPr="00667D3C" w:rsidRDefault="004C1BA5" w:rsidP="005411BD">
                            <w:pPr>
                              <w:pStyle w:val="ListParagraph"/>
                              <w:numPr>
                                <w:ilvl w:val="0"/>
                                <w:numId w:val="16"/>
                              </w:numPr>
                              <w:ind w:left="1020"/>
                              <w:rPr>
                                <w:b/>
                              </w:rPr>
                            </w:pPr>
                            <w:r w:rsidRPr="00667D3C">
                              <w:t xml:space="preserve">The user can search any recipe </w:t>
                            </w:r>
                            <w:r>
                              <w:t>by giving the keywords in the search bar.</w:t>
                            </w:r>
                          </w:p>
                          <w:p w:rsidR="004C1BA5" w:rsidRPr="00C85559" w:rsidRDefault="004C1BA5" w:rsidP="005411BD">
                            <w:pPr>
                              <w:rPr>
                                <w:b/>
                              </w:rPr>
                            </w:pPr>
                            <w:r w:rsidRPr="00C85559">
                              <w:rPr>
                                <w:b/>
                              </w:rPr>
                              <w:t>Technical Details:</w:t>
                            </w:r>
                          </w:p>
                          <w:p w:rsidR="004C1BA5" w:rsidRPr="00F27982" w:rsidRDefault="004C1BA5" w:rsidP="005411BD">
                            <w:pPr>
                              <w:pStyle w:val="ListParagraph"/>
                              <w:numPr>
                                <w:ilvl w:val="0"/>
                                <w:numId w:val="5"/>
                              </w:numPr>
                            </w:pPr>
                            <w:r>
                              <w:t>The client side logic is implemented using web technologies JavaScript, Jquery &amp; Ajax</w:t>
                            </w:r>
                          </w:p>
                          <w:p w:rsidR="004C1BA5" w:rsidRPr="00F27982" w:rsidRDefault="004C1BA5" w:rsidP="005411BD">
                            <w:pPr>
                              <w:pStyle w:val="ListParagraph"/>
                              <w:numPr>
                                <w:ilvl w:val="0"/>
                                <w:numId w:val="5"/>
                              </w:numPr>
                            </w:pPr>
                            <w:r>
                              <w:t>Used bootstrap style sheets.</w:t>
                            </w:r>
                          </w:p>
                          <w:p w:rsidR="004C1BA5" w:rsidRPr="00E63036" w:rsidRDefault="004C1BA5" w:rsidP="002363C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37AACE" id="Text Box 314" o:spid="_x0000_s1055" type="#_x0000_t202" style="position:absolute;margin-left:242.75pt;margin-top:25.65pt;width:260.4pt;height:198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" fillcolor="white [3201]" strokecolor="white [3212]" strokeweight=".5pt">
                <v:textbox>
                  <w:txbxContent>
                    <w:p w:rsidR="004C1BA5" w:rsidRDefault="004C1BA5" w:rsidP="005411BD">
                      <w:pPr>
                        <w:rPr>
                          <w:b/>
                        </w:rPr>
                      </w:pPr>
                      <w:r>
                        <w:rPr>
                          <w:b/>
                        </w:rPr>
                        <w:t>Search Recipe</w:t>
                      </w:r>
                    </w:p>
                    <w:p w:rsidR="004C1BA5" w:rsidRPr="00667D3C" w:rsidRDefault="004C1BA5" w:rsidP="005411BD">
                      <w:pPr>
                        <w:pStyle w:val="ListParagraph"/>
                        <w:numPr>
                          <w:ilvl w:val="0"/>
                          <w:numId w:val="16"/>
                        </w:numPr>
                      </w:pPr>
                      <w:r w:rsidRPr="00667D3C">
                        <w:t>The user gets the search recipe page when he clicks the search recipe button in home page.</w:t>
                      </w:r>
                    </w:p>
                    <w:p w:rsidR="004C1BA5" w:rsidRPr="00667D3C" w:rsidRDefault="004C1BA5" w:rsidP="005411BD">
                      <w:pPr>
                        <w:pStyle w:val="ListParagraph"/>
                        <w:numPr>
                          <w:ilvl w:val="0"/>
                          <w:numId w:val="16"/>
                        </w:numPr>
                        <w:ind w:left="1020"/>
                        <w:rPr>
                          <w:b/>
                        </w:rPr>
                      </w:pPr>
                      <w:r w:rsidRPr="00667D3C">
                        <w:t xml:space="preserve">The user can search any recipe </w:t>
                      </w:r>
                      <w:r>
                        <w:t>by giving the keywords in the search bar.</w:t>
                      </w:r>
                    </w:p>
                    <w:p w:rsidR="004C1BA5" w:rsidRPr="00C85559" w:rsidRDefault="004C1BA5" w:rsidP="005411BD">
                      <w:pPr>
                        <w:rPr>
                          <w:b/>
                        </w:rPr>
                      </w:pPr>
                      <w:r w:rsidRPr="00C85559">
                        <w:rPr>
                          <w:b/>
                        </w:rPr>
                        <w:t>Technical Details:</w:t>
                      </w:r>
                    </w:p>
                    <w:p w:rsidR="004C1BA5" w:rsidRPr="00F27982" w:rsidRDefault="004C1BA5" w:rsidP="005411BD">
                      <w:pPr>
                        <w:pStyle w:val="ListParagraph"/>
                        <w:numPr>
                          <w:ilvl w:val="0"/>
                          <w:numId w:val="5"/>
                        </w:numPr>
                      </w:pPr>
                      <w:r>
                        <w:t>The client side logic is implemented using web technologies JavaScript, Jquery &amp; Ajax</w:t>
                      </w:r>
                    </w:p>
                    <w:p w:rsidR="004C1BA5" w:rsidRPr="00F27982" w:rsidRDefault="004C1BA5" w:rsidP="005411BD">
                      <w:pPr>
                        <w:pStyle w:val="ListParagraph"/>
                        <w:numPr>
                          <w:ilvl w:val="0"/>
                          <w:numId w:val="5"/>
                        </w:numPr>
                      </w:pPr>
                      <w:r>
                        <w:t>Used bootstrap style sheets.</w:t>
                      </w:r>
                    </w:p>
                    <w:p w:rsidR="004C1BA5" w:rsidRPr="00E63036" w:rsidRDefault="004C1BA5" w:rsidP="002363CE"/>
                  </w:txbxContent>
                </v:textbox>
              </v:shape>
            </w:pict>
          </mc:Fallback>
        </mc:AlternateContent>
      </w:r>
      <w:r>
        <w:rPr>
          <w:noProof/>
        </w:rPr>
        <w:drawing>
          <wp:inline distT="0" distB="0" distL="0" distR="0" wp14:anchorId="66FCF2E5" wp14:editId="10FF2E36">
            <wp:extent cx="2733675" cy="3491230"/>
            <wp:effectExtent l="0" t="0" r="9525"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51108" cy="3513494"/>
                    </a:xfrm>
                    <a:prstGeom prst="rect">
                      <a:avLst/>
                    </a:prstGeom>
                    <a:noFill/>
                    <a:ln>
                      <a:noFill/>
                    </a:ln>
                  </pic:spPr>
                </pic:pic>
              </a:graphicData>
            </a:graphic>
          </wp:inline>
        </w:drawing>
      </w:r>
    </w:p>
    <w:p w:rsidR="002363CE" w:rsidRDefault="005411BD" w:rsidP="00630FA0">
      <w:pPr>
        <w:rPr>
          <w:b/>
          <w:u w:val="single"/>
        </w:rPr>
      </w:pPr>
      <w:r w:rsidRPr="005411BD">
        <w:rPr>
          <w:b/>
          <w:noProof/>
          <w:u w:val="single"/>
        </w:rPr>
        <mc:AlternateContent>
          <mc:Choice Requires="wps">
            <w:drawing>
              <wp:anchor distT="45720" distB="45720" distL="114300" distR="114300" simplePos="0" relativeHeight="251735040" behindDoc="0" locked="0" layoutInCell="1" allowOverlap="1">
                <wp:simplePos x="0" y="0"/>
                <wp:positionH relativeFrom="column">
                  <wp:posOffset>3449955</wp:posOffset>
                </wp:positionH>
                <wp:positionV relativeFrom="paragraph">
                  <wp:posOffset>363855</wp:posOffset>
                </wp:positionV>
                <wp:extent cx="2360930" cy="1404620"/>
                <wp:effectExtent l="0" t="0" r="22860" b="11430"/>
                <wp:wrapSquare wrapText="bothSides"/>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4C1BA5" w:rsidRDefault="004C1BA5" w:rsidP="005411BD">
                            <w:pPr>
                              <w:rPr>
                                <w:b/>
                              </w:rPr>
                            </w:pPr>
                            <w:r>
                              <w:rPr>
                                <w:b/>
                              </w:rPr>
                              <w:t>Search Recipe</w:t>
                            </w:r>
                          </w:p>
                          <w:p w:rsidR="004C1BA5" w:rsidRDefault="004C1BA5" w:rsidP="005411BD">
                            <w:pPr>
                              <w:pStyle w:val="ListParagraph"/>
                              <w:numPr>
                                <w:ilvl w:val="0"/>
                                <w:numId w:val="16"/>
                              </w:numPr>
                            </w:pPr>
                            <w:r>
                              <w:t>User enters strawberry as a search key to get various recipe on strawberry</w:t>
                            </w:r>
                          </w:p>
                          <w:p w:rsidR="004C1BA5" w:rsidRPr="00CA5AB7" w:rsidRDefault="004C1BA5" w:rsidP="005411BD">
                            <w:pPr>
                              <w:pStyle w:val="ListParagraph"/>
                              <w:numPr>
                                <w:ilvl w:val="0"/>
                                <w:numId w:val="16"/>
                              </w:numPr>
                              <w:rPr>
                                <w:b/>
                              </w:rPr>
                            </w:pPr>
                            <w:r>
                              <w:t>User clicks the search recipe button</w:t>
                            </w:r>
                          </w:p>
                          <w:p w:rsidR="004C1BA5" w:rsidRPr="00CA5AB7" w:rsidRDefault="004C1BA5" w:rsidP="005411BD">
                            <w:pPr>
                              <w:rPr>
                                <w:b/>
                              </w:rPr>
                            </w:pPr>
                            <w:r w:rsidRPr="00CA5AB7">
                              <w:rPr>
                                <w:b/>
                              </w:rPr>
                              <w:t>Technical Details:</w:t>
                            </w:r>
                          </w:p>
                          <w:p w:rsidR="004C1BA5" w:rsidRPr="00F27982" w:rsidRDefault="004C1BA5" w:rsidP="005411BD">
                            <w:pPr>
                              <w:pStyle w:val="ListParagraph"/>
                              <w:numPr>
                                <w:ilvl w:val="0"/>
                                <w:numId w:val="5"/>
                              </w:numPr>
                            </w:pPr>
                            <w:r>
                              <w:t>We are using the recipe &amp; diet api to fetch the recipe information based on keyword search</w:t>
                            </w:r>
                          </w:p>
                          <w:p w:rsidR="004C1BA5" w:rsidRPr="00F27982" w:rsidRDefault="004C1BA5" w:rsidP="005411BD">
                            <w:pPr>
                              <w:pStyle w:val="ListParagraph"/>
                              <w:ind w:left="1125"/>
                            </w:pPr>
                          </w:p>
                          <w:p w:rsidR="004C1BA5" w:rsidRDefault="004C1BA5"/>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6" type="#_x0000_t202" style="position:absolute;margin-left:271.65pt;margin-top:28.65pt;width:185.9pt;height:110.6pt;z-index:2517350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">
                <v:textbox style="mso-fit-shape-to-text:t">
                  <w:txbxContent>
                    <w:p w:rsidR="004C1BA5" w:rsidRDefault="004C1BA5" w:rsidP="005411BD">
                      <w:pPr>
                        <w:rPr>
                          <w:b/>
                        </w:rPr>
                      </w:pPr>
                      <w:r>
                        <w:rPr>
                          <w:b/>
                        </w:rPr>
                        <w:t>Search Recipe</w:t>
                      </w:r>
                    </w:p>
                    <w:p w:rsidR="004C1BA5" w:rsidRDefault="004C1BA5" w:rsidP="005411BD">
                      <w:pPr>
                        <w:pStyle w:val="ListParagraph"/>
                        <w:numPr>
                          <w:ilvl w:val="0"/>
                          <w:numId w:val="16"/>
                        </w:numPr>
                      </w:pPr>
                      <w:r>
                        <w:t>User enters strawberry as a search key to get various recipe on strawberry</w:t>
                      </w:r>
                    </w:p>
                    <w:p w:rsidR="004C1BA5" w:rsidRPr="00CA5AB7" w:rsidRDefault="004C1BA5" w:rsidP="005411BD">
                      <w:pPr>
                        <w:pStyle w:val="ListParagraph"/>
                        <w:numPr>
                          <w:ilvl w:val="0"/>
                          <w:numId w:val="16"/>
                        </w:numPr>
                        <w:rPr>
                          <w:b/>
                        </w:rPr>
                      </w:pPr>
                      <w:r>
                        <w:t>User clicks the search recipe button</w:t>
                      </w:r>
                    </w:p>
                    <w:p w:rsidR="004C1BA5" w:rsidRPr="00CA5AB7" w:rsidRDefault="004C1BA5" w:rsidP="005411BD">
                      <w:pPr>
                        <w:rPr>
                          <w:b/>
                        </w:rPr>
                      </w:pPr>
                      <w:r w:rsidRPr="00CA5AB7">
                        <w:rPr>
                          <w:b/>
                        </w:rPr>
                        <w:t>Technical Details:</w:t>
                      </w:r>
                    </w:p>
                    <w:p w:rsidR="004C1BA5" w:rsidRPr="00F27982" w:rsidRDefault="004C1BA5" w:rsidP="005411BD">
                      <w:pPr>
                        <w:pStyle w:val="ListParagraph"/>
                        <w:numPr>
                          <w:ilvl w:val="0"/>
                          <w:numId w:val="5"/>
                        </w:numPr>
                      </w:pPr>
                      <w:r>
                        <w:t>We are using the recipe &amp; diet api to fetch the recipe information based on keyword search</w:t>
                      </w:r>
                    </w:p>
                    <w:p w:rsidR="004C1BA5" w:rsidRPr="00F27982" w:rsidRDefault="004C1BA5" w:rsidP="005411BD">
                      <w:pPr>
                        <w:pStyle w:val="ListParagraph"/>
                        <w:ind w:left="1125"/>
                      </w:pPr>
                    </w:p>
                    <w:p w:rsidR="004C1BA5" w:rsidRDefault="004C1BA5"/>
                  </w:txbxContent>
                </v:textbox>
                <w10:wrap type="square"/>
              </v:shape>
            </w:pict>
          </mc:Fallback>
        </mc:AlternateContent>
      </w:r>
      <w:r w:rsidR="002363CE">
        <w:rPr>
          <w:noProof/>
        </w:rPr>
        <w:drawing>
          <wp:anchor distT="0" distB="0" distL="114300" distR="114300" simplePos="0" relativeHeight="251732992" behindDoc="0" locked="0" layoutInCell="1" allowOverlap="1">
            <wp:simplePos x="914400" y="4810125"/>
            <wp:positionH relativeFrom="column">
              <wp:align>left</wp:align>
            </wp:positionH>
            <wp:positionV relativeFrom="paragraph">
              <wp:align>top</wp:align>
            </wp:positionV>
            <wp:extent cx="2743200" cy="4295775"/>
            <wp:effectExtent l="0" t="0" r="0" b="9525"/>
            <wp:wrapSquare wrapText="bothSides"/>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43200" cy="4295775"/>
                    </a:xfrm>
                    <a:prstGeom prst="rect">
                      <a:avLst/>
                    </a:prstGeom>
                    <a:noFill/>
                    <a:ln>
                      <a:noFill/>
                    </a:ln>
                  </pic:spPr>
                </pic:pic>
              </a:graphicData>
            </a:graphic>
          </wp:anchor>
        </w:drawing>
      </w:r>
      <w:r>
        <w:rPr>
          <w:b/>
          <w:u w:val="single"/>
        </w:rPr>
        <w:t xml:space="preserve">     </w:t>
      </w:r>
      <w:r>
        <w:rPr>
          <w:b/>
          <w:u w:val="single"/>
        </w:rPr>
        <w:br w:type="textWrapping" w:clear="all"/>
      </w:r>
    </w:p>
    <w:p w:rsidR="002363CE" w:rsidRDefault="005411BD" w:rsidP="00630FA0">
      <w:pPr>
        <w:rPr>
          <w:b/>
          <w:u w:val="single"/>
        </w:rPr>
      </w:pPr>
      <w:r w:rsidRPr="005411BD">
        <w:rPr>
          <w:b/>
          <w:noProof/>
          <w:u w:val="single"/>
        </w:rPr>
        <w:lastRenderedPageBreak/>
        <mc:AlternateContent>
          <mc:Choice Requires="wps">
            <w:drawing>
              <wp:anchor distT="45720" distB="45720" distL="114300" distR="114300" simplePos="0" relativeHeight="251737088" behindDoc="0" locked="0" layoutInCell="1" allowOverlap="1" wp14:anchorId="14A8B8CC" wp14:editId="27C62036">
                <wp:simplePos x="0" y="0"/>
                <wp:positionH relativeFrom="column">
                  <wp:posOffset>3268980</wp:posOffset>
                </wp:positionH>
                <wp:positionV relativeFrom="paragraph">
                  <wp:posOffset>573405</wp:posOffset>
                </wp:positionV>
                <wp:extent cx="2360930" cy="1404620"/>
                <wp:effectExtent l="0" t="0" r="22860" b="11430"/>
                <wp:wrapSquare wrapText="bothSides"/>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4C1BA5" w:rsidRDefault="004C1BA5" w:rsidP="005411BD">
                            <w:pPr>
                              <w:pStyle w:val="ListParagraph"/>
                              <w:numPr>
                                <w:ilvl w:val="0"/>
                                <w:numId w:val="5"/>
                              </w:numPr>
                            </w:pPr>
                            <w:r>
                              <w:t>List of the recipes of strawberry</w:t>
                            </w:r>
                          </w:p>
                          <w:p w:rsidR="004C1BA5" w:rsidRDefault="004C1BA5"/>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4A8B8CC" id="_x0000_s1057" type="#_x0000_t202" style="position:absolute;margin-left:257.4pt;margin-top:45.15pt;width:185.9pt;height:110.6pt;z-index:25173708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">
                <v:textbox style="mso-fit-shape-to-text:t">
                  <w:txbxContent>
                    <w:p w:rsidR="004C1BA5" w:rsidRDefault="004C1BA5" w:rsidP="005411BD">
                      <w:pPr>
                        <w:pStyle w:val="ListParagraph"/>
                        <w:numPr>
                          <w:ilvl w:val="0"/>
                          <w:numId w:val="5"/>
                        </w:numPr>
                      </w:pPr>
                      <w:r>
                        <w:t>List of the recipes of strawberry</w:t>
                      </w:r>
                    </w:p>
                    <w:p w:rsidR="004C1BA5" w:rsidRDefault="004C1BA5"/>
                  </w:txbxContent>
                </v:textbox>
                <w10:wrap type="square"/>
              </v:shape>
            </w:pict>
          </mc:Fallback>
        </mc:AlternateContent>
      </w:r>
      <w:r w:rsidR="002363CE">
        <w:rPr>
          <w:noProof/>
        </w:rPr>
        <w:drawing>
          <wp:inline distT="0" distB="0" distL="0" distR="0" wp14:anchorId="76CE70A2" wp14:editId="68C3FFD1">
            <wp:extent cx="2695575" cy="3594100"/>
            <wp:effectExtent l="0" t="0" r="9525" b="635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96051" cy="3594735"/>
                    </a:xfrm>
                    <a:prstGeom prst="rect">
                      <a:avLst/>
                    </a:prstGeom>
                    <a:noFill/>
                    <a:ln>
                      <a:noFill/>
                    </a:ln>
                  </pic:spPr>
                </pic:pic>
              </a:graphicData>
            </a:graphic>
          </wp:inline>
        </w:drawing>
      </w:r>
    </w:p>
    <w:p w:rsidR="002363CE" w:rsidRDefault="005411BD" w:rsidP="00630FA0">
      <w:pPr>
        <w:rPr>
          <w:b/>
          <w:u w:val="single"/>
        </w:rPr>
      </w:pPr>
      <w:r w:rsidRPr="005411BD">
        <w:rPr>
          <w:b/>
          <w:noProof/>
          <w:u w:val="single"/>
        </w:rPr>
        <mc:AlternateContent>
          <mc:Choice Requires="wps">
            <w:drawing>
              <wp:anchor distT="45720" distB="45720" distL="114300" distR="114300" simplePos="0" relativeHeight="251740160" behindDoc="0" locked="0" layoutInCell="1" allowOverlap="1" wp14:anchorId="62735AAF" wp14:editId="7E6ACB8E">
                <wp:simplePos x="0" y="0"/>
                <wp:positionH relativeFrom="column">
                  <wp:posOffset>3240405</wp:posOffset>
                </wp:positionH>
                <wp:positionV relativeFrom="paragraph">
                  <wp:posOffset>344170</wp:posOffset>
                </wp:positionV>
                <wp:extent cx="2360930" cy="1404620"/>
                <wp:effectExtent l="0" t="0" r="22860" b="11430"/>
                <wp:wrapSquare wrapText="bothSides"/>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4C1BA5" w:rsidRDefault="004C1BA5" w:rsidP="005411BD">
                            <w:pPr>
                              <w:rPr>
                                <w:b/>
                              </w:rPr>
                            </w:pPr>
                            <w:r>
                              <w:rPr>
                                <w:b/>
                              </w:rPr>
                              <w:t>Search Recipe</w:t>
                            </w:r>
                          </w:p>
                          <w:p w:rsidR="004C1BA5" w:rsidRDefault="004C1BA5" w:rsidP="005411BD">
                            <w:pPr>
                              <w:pStyle w:val="ListParagraph"/>
                              <w:numPr>
                                <w:ilvl w:val="0"/>
                                <w:numId w:val="16"/>
                              </w:numPr>
                              <w:ind w:left="1125"/>
                            </w:pPr>
                            <w:r>
                              <w:t>If user wants to view the ingredients required for preparing a recipe, user clicks on recipe name</w:t>
                            </w:r>
                          </w:p>
                          <w:p w:rsidR="004C1BA5" w:rsidRDefault="004C1BA5" w:rsidP="005411BD">
                            <w:pPr>
                              <w:pStyle w:val="ListParagraph"/>
                              <w:numPr>
                                <w:ilvl w:val="0"/>
                                <w:numId w:val="16"/>
                              </w:numPr>
                              <w:ind w:left="1125"/>
                            </w:pPr>
                            <w:r>
                              <w:t>System displays the ingredient list for the recipe.</w:t>
                            </w:r>
                          </w:p>
                          <w:p w:rsidR="004C1BA5" w:rsidRDefault="004C1BA5" w:rsidP="005411BD">
                            <w:pPr>
                              <w:pStyle w:val="ListParagraph"/>
                              <w:numPr>
                                <w:ilvl w:val="0"/>
                                <w:numId w:val="16"/>
                              </w:numPr>
                              <w:ind w:left="1125"/>
                            </w:pPr>
                            <w:r>
                              <w:t>If the user wants to import the recipe, user clicks on “Import Recipe” button</w:t>
                            </w:r>
                          </w:p>
                          <w:p w:rsidR="004C1BA5" w:rsidRPr="00F27982" w:rsidRDefault="004C1BA5" w:rsidP="005411BD">
                            <w:pPr>
                              <w:pStyle w:val="ListParagraph"/>
                              <w:numPr>
                                <w:ilvl w:val="0"/>
                                <w:numId w:val="16"/>
                              </w:numPr>
                              <w:ind w:left="1125"/>
                            </w:pPr>
                            <w:r>
                              <w:t>System loads the recipe &amp; ingredients details to the database.</w:t>
                            </w:r>
                          </w:p>
                          <w:p w:rsidR="004C1BA5" w:rsidRDefault="004C1BA5" w:rsidP="005411BD"/>
                          <w:p w:rsidR="004C1BA5" w:rsidRDefault="004C1BA5" w:rsidP="005411BD"/>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2735AAF" id="_x0000_s1058" type="#_x0000_t202" style="position:absolute;margin-left:255.15pt;margin-top:27.1pt;width:185.9pt;height:110.6pt;z-index:2517401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">
                <v:textbox style="mso-fit-shape-to-text:t">
                  <w:txbxContent>
                    <w:p w:rsidR="004C1BA5" w:rsidRDefault="004C1BA5" w:rsidP="005411BD">
                      <w:pPr>
                        <w:rPr>
                          <w:b/>
                        </w:rPr>
                      </w:pPr>
                      <w:r>
                        <w:rPr>
                          <w:b/>
                        </w:rPr>
                        <w:t>Search Recipe</w:t>
                      </w:r>
                    </w:p>
                    <w:p w:rsidR="004C1BA5" w:rsidRDefault="004C1BA5" w:rsidP="005411BD">
                      <w:pPr>
                        <w:pStyle w:val="ListParagraph"/>
                        <w:numPr>
                          <w:ilvl w:val="0"/>
                          <w:numId w:val="16"/>
                        </w:numPr>
                        <w:ind w:left="1125"/>
                      </w:pPr>
                      <w:r>
                        <w:t>If user wants to view the ingredients required for preparing a recipe, user clicks on recipe name</w:t>
                      </w:r>
                    </w:p>
                    <w:p w:rsidR="004C1BA5" w:rsidRDefault="004C1BA5" w:rsidP="005411BD">
                      <w:pPr>
                        <w:pStyle w:val="ListParagraph"/>
                        <w:numPr>
                          <w:ilvl w:val="0"/>
                          <w:numId w:val="16"/>
                        </w:numPr>
                        <w:ind w:left="1125"/>
                      </w:pPr>
                      <w:r>
                        <w:t>System displays the ingredient list for the recipe.</w:t>
                      </w:r>
                    </w:p>
                    <w:p w:rsidR="004C1BA5" w:rsidRDefault="004C1BA5" w:rsidP="005411BD">
                      <w:pPr>
                        <w:pStyle w:val="ListParagraph"/>
                        <w:numPr>
                          <w:ilvl w:val="0"/>
                          <w:numId w:val="16"/>
                        </w:numPr>
                        <w:ind w:left="1125"/>
                      </w:pPr>
                      <w:r>
                        <w:t>If the user wants to import the recipe, user clicks on “Import Recipe” button</w:t>
                      </w:r>
                    </w:p>
                    <w:p w:rsidR="004C1BA5" w:rsidRPr="00F27982" w:rsidRDefault="004C1BA5" w:rsidP="005411BD">
                      <w:pPr>
                        <w:pStyle w:val="ListParagraph"/>
                        <w:numPr>
                          <w:ilvl w:val="0"/>
                          <w:numId w:val="16"/>
                        </w:numPr>
                        <w:ind w:left="1125"/>
                      </w:pPr>
                      <w:r>
                        <w:t>System loads the recipe &amp; ingredients details to the database.</w:t>
                      </w:r>
                    </w:p>
                    <w:p w:rsidR="004C1BA5" w:rsidRDefault="004C1BA5" w:rsidP="005411BD"/>
                    <w:p w:rsidR="004C1BA5" w:rsidRDefault="004C1BA5" w:rsidP="005411BD"/>
                  </w:txbxContent>
                </v:textbox>
                <w10:wrap type="square"/>
              </v:shape>
            </w:pict>
          </mc:Fallback>
        </mc:AlternateContent>
      </w:r>
      <w:r w:rsidR="002363CE">
        <w:rPr>
          <w:noProof/>
        </w:rPr>
        <w:drawing>
          <wp:anchor distT="0" distB="0" distL="114300" distR="114300" simplePos="0" relativeHeight="251738112" behindDoc="0" locked="0" layoutInCell="1" allowOverlap="1">
            <wp:simplePos x="914400" y="4629150"/>
            <wp:positionH relativeFrom="column">
              <wp:align>left</wp:align>
            </wp:positionH>
            <wp:positionV relativeFrom="paragraph">
              <wp:align>top</wp:align>
            </wp:positionV>
            <wp:extent cx="2743200" cy="4305300"/>
            <wp:effectExtent l="0" t="0" r="0" b="0"/>
            <wp:wrapSquare wrapText="bothSides"/>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43200" cy="4305300"/>
                    </a:xfrm>
                    <a:prstGeom prst="rect">
                      <a:avLst/>
                    </a:prstGeom>
                    <a:noFill/>
                    <a:ln>
                      <a:noFill/>
                    </a:ln>
                  </pic:spPr>
                </pic:pic>
              </a:graphicData>
            </a:graphic>
          </wp:anchor>
        </w:drawing>
      </w:r>
      <w:r>
        <w:rPr>
          <w:b/>
          <w:u w:val="single"/>
        </w:rPr>
        <w:br w:type="textWrapping" w:clear="all"/>
      </w:r>
    </w:p>
    <w:p w:rsidR="002363CE" w:rsidRDefault="002363CE" w:rsidP="002363CE">
      <w:r w:rsidRPr="008E21A3">
        <w:rPr>
          <w:noProof/>
        </w:rPr>
        <w:lastRenderedPageBreak/>
        <w:drawing>
          <wp:inline distT="0" distB="0" distL="0" distR="0" wp14:anchorId="13568394" wp14:editId="79027DEF">
            <wp:extent cx="6515686" cy="2343150"/>
            <wp:effectExtent l="0" t="0" r="0" b="0"/>
            <wp:docPr id="318" name="Picture 318" descr="C:\Leela\MS\SemII\ASE\Increment3\screenshots\Import_Recipe_strawberry_milksh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eela\MS\SemII\ASE\Increment3\screenshots\Import_Recipe_strawberry_milkshake.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557639" cy="2358237"/>
                    </a:xfrm>
                    <a:prstGeom prst="rect">
                      <a:avLst/>
                    </a:prstGeom>
                    <a:noFill/>
                    <a:ln>
                      <a:noFill/>
                    </a:ln>
                  </pic:spPr>
                </pic:pic>
              </a:graphicData>
            </a:graphic>
          </wp:inline>
        </w:drawing>
      </w:r>
    </w:p>
    <w:p w:rsidR="002363CE" w:rsidRDefault="002363CE" w:rsidP="002363CE"/>
    <w:p w:rsidR="002363CE" w:rsidRDefault="002363CE" w:rsidP="002363CE">
      <w:r>
        <w:t>Imported the Strawberry Shake into the Ingredients Table</w:t>
      </w:r>
    </w:p>
    <w:p w:rsidR="002363CE" w:rsidRDefault="002363CE" w:rsidP="002363CE"/>
    <w:p w:rsidR="002363CE" w:rsidRDefault="002363CE" w:rsidP="002363CE">
      <w:r w:rsidRPr="00D255D2">
        <w:rPr>
          <w:noProof/>
        </w:rPr>
        <w:drawing>
          <wp:inline distT="0" distB="0" distL="0" distR="0" wp14:anchorId="6FA62A5D" wp14:editId="54B42B65">
            <wp:extent cx="5943053" cy="3021495"/>
            <wp:effectExtent l="0" t="0" r="635" b="7620"/>
            <wp:docPr id="319" name="Picture 319" descr="C:\Leela\MS\SemII\ASE\Increment3\screenshots\update_recipe_befo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Leela\MS\SemII\ASE\Increment3\screenshots\update_recipe_befor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51924" cy="3026005"/>
                    </a:xfrm>
                    <a:prstGeom prst="rect">
                      <a:avLst/>
                    </a:prstGeom>
                    <a:noFill/>
                    <a:ln>
                      <a:noFill/>
                    </a:ln>
                  </pic:spPr>
                </pic:pic>
              </a:graphicData>
            </a:graphic>
          </wp:inline>
        </w:drawing>
      </w:r>
    </w:p>
    <w:p w:rsidR="005411BD" w:rsidRDefault="002363CE" w:rsidP="002363CE">
      <w:r>
        <w:t>Screenshot the Ingredients list be</w:t>
      </w:r>
      <w:r w:rsidR="00151EB6">
        <w:t>fore the update the sweet Recipe</w:t>
      </w:r>
    </w:p>
    <w:p w:rsidR="005411BD" w:rsidRDefault="005411BD">
      <w:r>
        <w:br w:type="page"/>
      </w:r>
    </w:p>
    <w:p w:rsidR="005411BD" w:rsidRDefault="005411BD">
      <w:r>
        <w:rPr>
          <w:noProof/>
        </w:rPr>
        <w:lastRenderedPageBreak/>
        <mc:AlternateContent>
          <mc:Choice Requires="wps">
            <w:drawing>
              <wp:anchor distT="45720" distB="45720" distL="114300" distR="114300" simplePos="0" relativeHeight="251742208" behindDoc="0" locked="0" layoutInCell="1" allowOverlap="1" wp14:anchorId="42571552" wp14:editId="21D9B246">
                <wp:simplePos x="0" y="0"/>
                <wp:positionH relativeFrom="column">
                  <wp:posOffset>3507105</wp:posOffset>
                </wp:positionH>
                <wp:positionV relativeFrom="paragraph">
                  <wp:posOffset>373380</wp:posOffset>
                </wp:positionV>
                <wp:extent cx="2360930" cy="1404620"/>
                <wp:effectExtent l="0" t="0" r="22860" b="11430"/>
                <wp:wrapSquare wrapText="bothSides"/>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4C1BA5" w:rsidRDefault="004C1BA5" w:rsidP="005411BD">
                            <w:pPr>
                              <w:pStyle w:val="ListParagraph"/>
                              <w:numPr>
                                <w:ilvl w:val="0"/>
                                <w:numId w:val="34"/>
                              </w:numPr>
                            </w:pPr>
                            <w:r>
                              <w:t>User Clicks the Favorite Recipe to get the Favorite Recipes stored in Ingredients Database.</w:t>
                            </w:r>
                          </w:p>
                          <w:p w:rsidR="004C1BA5" w:rsidRDefault="004C1BA5" w:rsidP="005411BD">
                            <w:pPr>
                              <w:pStyle w:val="ListParagraph"/>
                            </w:pPr>
                          </w:p>
                          <w:p w:rsidR="004C1BA5" w:rsidRPr="00F27982" w:rsidRDefault="004C1BA5" w:rsidP="005411BD">
                            <w:pPr>
                              <w:pStyle w:val="ListParagraph"/>
                              <w:numPr>
                                <w:ilvl w:val="0"/>
                                <w:numId w:val="5"/>
                              </w:numPr>
                            </w:pPr>
                            <w:r w:rsidRPr="008E21A3">
                              <w:rPr>
                                <w:b/>
                              </w:rPr>
                              <w:t xml:space="preserve">Technical Details:  </w:t>
                            </w:r>
                            <w:r>
                              <w:t>The client side logic is implemented using web technologies JavaScript, Jquery &amp; Ajax</w:t>
                            </w:r>
                          </w:p>
                          <w:p w:rsidR="004C1BA5" w:rsidRPr="00F27982" w:rsidRDefault="004C1BA5" w:rsidP="005411BD">
                            <w:pPr>
                              <w:pStyle w:val="ListParagraph"/>
                              <w:numPr>
                                <w:ilvl w:val="0"/>
                                <w:numId w:val="5"/>
                              </w:numPr>
                            </w:pPr>
                            <w:r>
                              <w:t>Used bootstrap style sheets.</w:t>
                            </w:r>
                          </w:p>
                          <w:p w:rsidR="004C1BA5" w:rsidRDefault="004C1BA5" w:rsidP="005411BD">
                            <w:pPr>
                              <w:pStyle w:val="ListParagraph"/>
                            </w:pPr>
                          </w:p>
                          <w:p w:rsidR="004C1BA5" w:rsidRDefault="004C1BA5"/>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2571552" id="_x0000_s1059" type="#_x0000_t202" style="position:absolute;margin-left:276.15pt;margin-top:29.4pt;width:185.9pt;height:110.6pt;z-index:2517422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">
                <v:textbox style="mso-fit-shape-to-text:t">
                  <w:txbxContent>
                    <w:p w:rsidR="004C1BA5" w:rsidRDefault="004C1BA5" w:rsidP="005411BD">
                      <w:pPr>
                        <w:pStyle w:val="ListParagraph"/>
                        <w:numPr>
                          <w:ilvl w:val="0"/>
                          <w:numId w:val="34"/>
                        </w:numPr>
                      </w:pPr>
                      <w:r>
                        <w:t>User Clicks the Favorite Recipe to get the Favorite Recipes stored in Ingredients Database.</w:t>
                      </w:r>
                    </w:p>
                    <w:p w:rsidR="004C1BA5" w:rsidRDefault="004C1BA5" w:rsidP="005411BD">
                      <w:pPr>
                        <w:pStyle w:val="ListParagraph"/>
                      </w:pPr>
                    </w:p>
                    <w:p w:rsidR="004C1BA5" w:rsidRPr="00F27982" w:rsidRDefault="004C1BA5" w:rsidP="005411BD">
                      <w:pPr>
                        <w:pStyle w:val="ListParagraph"/>
                        <w:numPr>
                          <w:ilvl w:val="0"/>
                          <w:numId w:val="5"/>
                        </w:numPr>
                      </w:pPr>
                      <w:r w:rsidRPr="008E21A3">
                        <w:rPr>
                          <w:b/>
                        </w:rPr>
                        <w:t xml:space="preserve">Technical Details:  </w:t>
                      </w:r>
                      <w:r>
                        <w:t>The client side logic is implemented using web technologies JavaScript, Jquery &amp; Ajax</w:t>
                      </w:r>
                    </w:p>
                    <w:p w:rsidR="004C1BA5" w:rsidRPr="00F27982" w:rsidRDefault="004C1BA5" w:rsidP="005411BD">
                      <w:pPr>
                        <w:pStyle w:val="ListParagraph"/>
                        <w:numPr>
                          <w:ilvl w:val="0"/>
                          <w:numId w:val="5"/>
                        </w:numPr>
                      </w:pPr>
                      <w:r>
                        <w:t>Used bootstrap style sheets.</w:t>
                      </w:r>
                    </w:p>
                    <w:p w:rsidR="004C1BA5" w:rsidRDefault="004C1BA5" w:rsidP="005411BD">
                      <w:pPr>
                        <w:pStyle w:val="ListParagraph"/>
                      </w:pPr>
                    </w:p>
                    <w:p w:rsidR="004C1BA5" w:rsidRDefault="004C1BA5"/>
                  </w:txbxContent>
                </v:textbox>
                <w10:wrap type="square"/>
              </v:shape>
            </w:pict>
          </mc:Fallback>
        </mc:AlternateContent>
      </w:r>
      <w:r>
        <w:rPr>
          <w:noProof/>
        </w:rPr>
        <w:drawing>
          <wp:inline distT="0" distB="0" distL="0" distR="0" wp14:anchorId="3798E5D9" wp14:editId="7FB67511">
            <wp:extent cx="2505075" cy="3430978"/>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29559" cy="3464512"/>
                    </a:xfrm>
                    <a:prstGeom prst="rect">
                      <a:avLst/>
                    </a:prstGeom>
                  </pic:spPr>
                </pic:pic>
              </a:graphicData>
            </a:graphic>
          </wp:inline>
        </w:drawing>
      </w:r>
    </w:p>
    <w:p w:rsidR="005411BD" w:rsidRDefault="005411BD"/>
    <w:p w:rsidR="004C1BA5" w:rsidRDefault="005411BD">
      <w:r>
        <w:rPr>
          <w:noProof/>
        </w:rPr>
        <mc:AlternateContent>
          <mc:Choice Requires="wps">
            <w:drawing>
              <wp:anchor distT="45720" distB="45720" distL="114300" distR="114300" simplePos="0" relativeHeight="251744256" behindDoc="0" locked="0" layoutInCell="1" allowOverlap="1" wp14:anchorId="2C2D7ED5" wp14:editId="68677D21">
                <wp:simplePos x="0" y="0"/>
                <wp:positionH relativeFrom="margin">
                  <wp:align>right</wp:align>
                </wp:positionH>
                <wp:positionV relativeFrom="paragraph">
                  <wp:posOffset>504190</wp:posOffset>
                </wp:positionV>
                <wp:extent cx="2360930" cy="1404620"/>
                <wp:effectExtent l="0" t="0" r="22860" b="12065"/>
                <wp:wrapSquare wrapText="bothSides"/>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4C1BA5" w:rsidRDefault="004C1BA5" w:rsidP="005411BD">
                            <w:pPr>
                              <w:pStyle w:val="ListParagraph"/>
                              <w:numPr>
                                <w:ilvl w:val="0"/>
                                <w:numId w:val="35"/>
                              </w:numPr>
                            </w:pPr>
                            <w:r>
                              <w:t>User gets the favorite Recipe which he stored by clicking import Recipe Button.</w:t>
                            </w:r>
                          </w:p>
                          <w:p w:rsidR="004C1BA5" w:rsidRPr="00D24422" w:rsidRDefault="004C1BA5" w:rsidP="005411BD">
                            <w:pPr>
                              <w:pStyle w:val="ListParagraph"/>
                              <w:numPr>
                                <w:ilvl w:val="0"/>
                                <w:numId w:val="35"/>
                              </w:numPr>
                              <w:rPr>
                                <w:b/>
                              </w:rPr>
                            </w:pPr>
                            <w:r w:rsidRPr="00D24422">
                              <w:rPr>
                                <w:b/>
                              </w:rPr>
                              <w:t>Technical Details:</w:t>
                            </w:r>
                            <w:r>
                              <w:rPr>
                                <w:b/>
                              </w:rPr>
                              <w:t xml:space="preserve"> </w:t>
                            </w:r>
                            <w:r>
                              <w:t>Created a webservice for displaying the list of recipes by using C#.</w:t>
                            </w:r>
                          </w:p>
                          <w:p w:rsidR="004C1BA5" w:rsidRDefault="004C1BA5" w:rsidP="005411BD"/>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C2D7ED5" id="_x0000_s1060" type="#_x0000_t202" style="position:absolute;margin-left:134.7pt;margin-top:39.7pt;width:185.9pt;height:110.6pt;z-index:251744256;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">
                <v:textbox style="mso-fit-shape-to-text:t">
                  <w:txbxContent>
                    <w:p w:rsidR="004C1BA5" w:rsidRDefault="004C1BA5" w:rsidP="005411BD">
                      <w:pPr>
                        <w:pStyle w:val="ListParagraph"/>
                        <w:numPr>
                          <w:ilvl w:val="0"/>
                          <w:numId w:val="35"/>
                        </w:numPr>
                      </w:pPr>
                      <w:r>
                        <w:t>User gets the favorite Recipe which he stored by clicking import Recipe Button.</w:t>
                      </w:r>
                    </w:p>
                    <w:p w:rsidR="004C1BA5" w:rsidRPr="00D24422" w:rsidRDefault="004C1BA5" w:rsidP="005411BD">
                      <w:pPr>
                        <w:pStyle w:val="ListParagraph"/>
                        <w:numPr>
                          <w:ilvl w:val="0"/>
                          <w:numId w:val="35"/>
                        </w:numPr>
                        <w:rPr>
                          <w:b/>
                        </w:rPr>
                      </w:pPr>
                      <w:r w:rsidRPr="00D24422">
                        <w:rPr>
                          <w:b/>
                        </w:rPr>
                        <w:t>Technical Details:</w:t>
                      </w:r>
                      <w:r>
                        <w:rPr>
                          <w:b/>
                        </w:rPr>
                        <w:t xml:space="preserve"> </w:t>
                      </w:r>
                      <w:r>
                        <w:t>Created a webservice for displaying the list of recipes by using C#.</w:t>
                      </w:r>
                    </w:p>
                    <w:p w:rsidR="004C1BA5" w:rsidRDefault="004C1BA5" w:rsidP="005411BD"/>
                  </w:txbxContent>
                </v:textbox>
                <w10:wrap type="square" anchorx="margin"/>
              </v:shape>
            </w:pict>
          </mc:Fallback>
        </mc:AlternateContent>
      </w:r>
      <w:r>
        <w:rPr>
          <w:noProof/>
        </w:rPr>
        <w:drawing>
          <wp:inline distT="0" distB="0" distL="0" distR="0" wp14:anchorId="31594E19" wp14:editId="4A15EEEC">
            <wp:extent cx="2657299" cy="3957849"/>
            <wp:effectExtent l="0" t="0" r="0" b="508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82140" cy="3994848"/>
                    </a:xfrm>
                    <a:prstGeom prst="rect">
                      <a:avLst/>
                    </a:prstGeom>
                  </pic:spPr>
                </pic:pic>
              </a:graphicData>
            </a:graphic>
          </wp:inline>
        </w:drawing>
      </w:r>
    </w:p>
    <w:p w:rsidR="004C1BA5" w:rsidRDefault="004C1BA5"/>
    <w:p w:rsidR="004C1BA5" w:rsidRDefault="004C1BA5">
      <w:r>
        <w:rPr>
          <w:noProof/>
        </w:rPr>
        <w:lastRenderedPageBreak/>
        <mc:AlternateContent>
          <mc:Choice Requires="wps">
            <w:drawing>
              <wp:anchor distT="45720" distB="45720" distL="114300" distR="114300" simplePos="0" relativeHeight="251746304" behindDoc="0" locked="0" layoutInCell="1" allowOverlap="1" wp14:anchorId="0F52E91D" wp14:editId="7AC5A565">
                <wp:simplePos x="0" y="0"/>
                <wp:positionH relativeFrom="column">
                  <wp:posOffset>3192780</wp:posOffset>
                </wp:positionH>
                <wp:positionV relativeFrom="paragraph">
                  <wp:posOffset>592455</wp:posOffset>
                </wp:positionV>
                <wp:extent cx="2360930" cy="1404620"/>
                <wp:effectExtent l="0" t="0" r="22860" b="11430"/>
                <wp:wrapSquare wrapText="bothSides"/>
                <wp:docPr id="2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4C1BA5" w:rsidRDefault="004C1BA5" w:rsidP="004C1BA5">
                            <w:pPr>
                              <w:pStyle w:val="ListParagraph"/>
                              <w:numPr>
                                <w:ilvl w:val="0"/>
                                <w:numId w:val="35"/>
                              </w:numPr>
                            </w:pPr>
                            <w:r>
                              <w:t>User can search for the recipe using the Get Recipe button.</w:t>
                            </w:r>
                          </w:p>
                          <w:p w:rsidR="004C1BA5" w:rsidRPr="00F27982" w:rsidRDefault="004C1BA5" w:rsidP="004C1BA5">
                            <w:pPr>
                              <w:pStyle w:val="ListParagraph"/>
                              <w:numPr>
                                <w:ilvl w:val="0"/>
                                <w:numId w:val="35"/>
                              </w:numPr>
                            </w:pPr>
                            <w:r w:rsidRPr="00D24422">
                              <w:rPr>
                                <w:b/>
                              </w:rPr>
                              <w:t>Technical Details</w:t>
                            </w:r>
                            <w:r>
                              <w:rPr>
                                <w:b/>
                              </w:rPr>
                              <w:t xml:space="preserve">: </w:t>
                            </w:r>
                            <w:r>
                              <w:t>The client side logic is implemented using web technologies JavaScript, Jquery &amp; Ajax</w:t>
                            </w:r>
                          </w:p>
                          <w:p w:rsidR="004C1BA5" w:rsidRPr="00F27982" w:rsidRDefault="004C1BA5" w:rsidP="004C1BA5">
                            <w:pPr>
                              <w:pStyle w:val="ListParagraph"/>
                              <w:numPr>
                                <w:ilvl w:val="0"/>
                                <w:numId w:val="35"/>
                              </w:numPr>
                            </w:pPr>
                            <w:r>
                              <w:t>Used bootstrap style sheets.</w:t>
                            </w:r>
                          </w:p>
                          <w:p w:rsidR="004C1BA5" w:rsidRDefault="004C1BA5" w:rsidP="004C1BA5">
                            <w:pPr>
                              <w:pStyle w:val="ListParagraph"/>
                            </w:pPr>
                          </w:p>
                          <w:p w:rsidR="004C1BA5" w:rsidRDefault="004C1BA5"/>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F52E91D" id="_x0000_s1061" type="#_x0000_t202" style="position:absolute;margin-left:251.4pt;margin-top:46.65pt;width:185.9pt;height:110.6pt;z-index:25174630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">
                <v:textbox style="mso-fit-shape-to-text:t">
                  <w:txbxContent>
                    <w:p w:rsidR="004C1BA5" w:rsidRDefault="004C1BA5" w:rsidP="004C1BA5">
                      <w:pPr>
                        <w:pStyle w:val="ListParagraph"/>
                        <w:numPr>
                          <w:ilvl w:val="0"/>
                          <w:numId w:val="35"/>
                        </w:numPr>
                      </w:pPr>
                      <w:r>
                        <w:t>User can search for the recipe using the Get Recipe button.</w:t>
                      </w:r>
                    </w:p>
                    <w:p w:rsidR="004C1BA5" w:rsidRPr="00F27982" w:rsidRDefault="004C1BA5" w:rsidP="004C1BA5">
                      <w:pPr>
                        <w:pStyle w:val="ListParagraph"/>
                        <w:numPr>
                          <w:ilvl w:val="0"/>
                          <w:numId w:val="35"/>
                        </w:numPr>
                      </w:pPr>
                      <w:r w:rsidRPr="00D24422">
                        <w:rPr>
                          <w:b/>
                        </w:rPr>
                        <w:t>Technical Details</w:t>
                      </w:r>
                      <w:r>
                        <w:rPr>
                          <w:b/>
                        </w:rPr>
                        <w:t xml:space="preserve">: </w:t>
                      </w:r>
                      <w:r>
                        <w:t>The client side logic is implemented using web technologies JavaScript, Jquery &amp; Ajax</w:t>
                      </w:r>
                    </w:p>
                    <w:p w:rsidR="004C1BA5" w:rsidRPr="00F27982" w:rsidRDefault="004C1BA5" w:rsidP="004C1BA5">
                      <w:pPr>
                        <w:pStyle w:val="ListParagraph"/>
                        <w:numPr>
                          <w:ilvl w:val="0"/>
                          <w:numId w:val="35"/>
                        </w:numPr>
                      </w:pPr>
                      <w:r>
                        <w:t>Used bootstrap style sheets.</w:t>
                      </w:r>
                    </w:p>
                    <w:p w:rsidR="004C1BA5" w:rsidRDefault="004C1BA5" w:rsidP="004C1BA5">
                      <w:pPr>
                        <w:pStyle w:val="ListParagraph"/>
                      </w:pPr>
                    </w:p>
                    <w:p w:rsidR="004C1BA5" w:rsidRDefault="004C1BA5"/>
                  </w:txbxContent>
                </v:textbox>
                <w10:wrap type="square"/>
              </v:shape>
            </w:pict>
          </mc:Fallback>
        </mc:AlternateContent>
      </w:r>
      <w:r>
        <w:rPr>
          <w:noProof/>
        </w:rPr>
        <w:drawing>
          <wp:inline distT="0" distB="0" distL="0" distR="0" wp14:anchorId="0B6705D0" wp14:editId="0A56A241">
            <wp:extent cx="2325219" cy="3071191"/>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338973" cy="3089357"/>
                    </a:xfrm>
                    <a:prstGeom prst="rect">
                      <a:avLst/>
                    </a:prstGeom>
                  </pic:spPr>
                </pic:pic>
              </a:graphicData>
            </a:graphic>
          </wp:inline>
        </w:drawing>
      </w:r>
    </w:p>
    <w:p w:rsidR="004C1BA5" w:rsidRDefault="004C1BA5"/>
    <w:p w:rsidR="00EF37C3" w:rsidRDefault="00EF37C3">
      <w:r>
        <w:rPr>
          <w:noProof/>
        </w:rPr>
        <mc:AlternateContent>
          <mc:Choice Requires="wps">
            <w:drawing>
              <wp:anchor distT="45720" distB="45720" distL="114300" distR="114300" simplePos="0" relativeHeight="251748352" behindDoc="0" locked="0" layoutInCell="1" allowOverlap="1" wp14:anchorId="033E22CE" wp14:editId="01C9F2D6">
                <wp:simplePos x="0" y="0"/>
                <wp:positionH relativeFrom="margin">
                  <wp:posOffset>3261360</wp:posOffset>
                </wp:positionH>
                <wp:positionV relativeFrom="paragraph">
                  <wp:posOffset>328930</wp:posOffset>
                </wp:positionV>
                <wp:extent cx="2360930" cy="1404620"/>
                <wp:effectExtent l="0" t="0" r="22860" b="18415"/>
                <wp:wrapSquare wrapText="bothSides"/>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EF37C3" w:rsidRDefault="00EF37C3" w:rsidP="00EF37C3">
                            <w:pPr>
                              <w:pStyle w:val="ListParagraph"/>
                              <w:numPr>
                                <w:ilvl w:val="0"/>
                                <w:numId w:val="36"/>
                              </w:numPr>
                            </w:pPr>
                            <w:r>
                              <w:t>User search for the sweet recipe</w:t>
                            </w:r>
                          </w:p>
                          <w:p w:rsidR="00EF37C3" w:rsidRDefault="00EF37C3" w:rsidP="00EF37C3"/>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33E22CE" id="_x0000_s1062" type="#_x0000_t202" style="position:absolute;margin-left:256.8pt;margin-top:25.9pt;width:185.9pt;height:110.6pt;z-index:251748352;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">
                <v:textbox style="mso-fit-shape-to-text:t">
                  <w:txbxContent>
                    <w:p w:rsidR="00EF37C3" w:rsidRDefault="00EF37C3" w:rsidP="00EF37C3">
                      <w:pPr>
                        <w:pStyle w:val="ListParagraph"/>
                        <w:numPr>
                          <w:ilvl w:val="0"/>
                          <w:numId w:val="36"/>
                        </w:numPr>
                      </w:pPr>
                      <w:r>
                        <w:t>User search for the sweet recipe</w:t>
                      </w:r>
                    </w:p>
                    <w:p w:rsidR="00EF37C3" w:rsidRDefault="00EF37C3" w:rsidP="00EF37C3"/>
                  </w:txbxContent>
                </v:textbox>
                <w10:wrap type="square" anchorx="margin"/>
              </v:shape>
            </w:pict>
          </mc:Fallback>
        </mc:AlternateContent>
      </w:r>
      <w:r>
        <w:rPr>
          <w:noProof/>
        </w:rPr>
        <w:drawing>
          <wp:inline distT="0" distB="0" distL="0" distR="0" wp14:anchorId="3B759F7C" wp14:editId="2A743B2D">
            <wp:extent cx="2651125" cy="3508513"/>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67276" cy="3529887"/>
                    </a:xfrm>
                    <a:prstGeom prst="rect">
                      <a:avLst/>
                    </a:prstGeom>
                  </pic:spPr>
                </pic:pic>
              </a:graphicData>
            </a:graphic>
          </wp:inline>
        </w:drawing>
      </w:r>
    </w:p>
    <w:p w:rsidR="00EF37C3" w:rsidRDefault="00EF37C3"/>
    <w:p w:rsidR="00EF37C3" w:rsidRDefault="00EF37C3">
      <w:r>
        <w:rPr>
          <w:noProof/>
        </w:rPr>
        <w:lastRenderedPageBreak/>
        <mc:AlternateContent>
          <mc:Choice Requires="wps">
            <w:drawing>
              <wp:anchor distT="45720" distB="45720" distL="114300" distR="114300" simplePos="0" relativeHeight="251750400" behindDoc="0" locked="0" layoutInCell="1" allowOverlap="1" wp14:anchorId="51887CB6" wp14:editId="7C253877">
                <wp:simplePos x="0" y="0"/>
                <wp:positionH relativeFrom="column">
                  <wp:posOffset>3190875</wp:posOffset>
                </wp:positionH>
                <wp:positionV relativeFrom="paragraph">
                  <wp:posOffset>266700</wp:posOffset>
                </wp:positionV>
                <wp:extent cx="2360930" cy="1404620"/>
                <wp:effectExtent l="0" t="0" r="22860" b="11430"/>
                <wp:wrapSquare wrapText="bothSides"/>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EF37C3" w:rsidRDefault="00EF37C3" w:rsidP="00EF37C3"/>
                          <w:p w:rsidR="00EF37C3" w:rsidRDefault="00EF37C3" w:rsidP="00EF37C3">
                            <w:pPr>
                              <w:pStyle w:val="ListParagraph"/>
                              <w:numPr>
                                <w:ilvl w:val="0"/>
                                <w:numId w:val="36"/>
                              </w:numPr>
                            </w:pPr>
                            <w:r>
                              <w:t>User gets the sweet recipe ingredients list, quantity ,label.</w:t>
                            </w:r>
                          </w:p>
                          <w:p w:rsidR="00EF37C3" w:rsidRDefault="00EF37C3" w:rsidP="00EF37C3">
                            <w:pPr>
                              <w:pStyle w:val="ListParagraph"/>
                              <w:numPr>
                                <w:ilvl w:val="0"/>
                                <w:numId w:val="36"/>
                              </w:numPr>
                            </w:pPr>
                            <w:r>
                              <w:t>User can add , delete, update the ingredients or quantity or label according to her desire</w:t>
                            </w:r>
                          </w:p>
                          <w:p w:rsidR="00EF37C3" w:rsidRPr="008F7F65" w:rsidRDefault="00EF37C3" w:rsidP="00EF37C3">
                            <w:pPr>
                              <w:pStyle w:val="ListParagraph"/>
                              <w:numPr>
                                <w:ilvl w:val="0"/>
                                <w:numId w:val="36"/>
                              </w:numPr>
                              <w:rPr>
                                <w:b/>
                              </w:rPr>
                            </w:pPr>
                            <w:r w:rsidRPr="008F7F65">
                              <w:rPr>
                                <w:b/>
                              </w:rPr>
                              <w:t>Technical Details:</w:t>
                            </w:r>
                            <w:r>
                              <w:rPr>
                                <w:b/>
                              </w:rPr>
                              <w:t xml:space="preserve"> </w:t>
                            </w:r>
                            <w:r>
                              <w:t>Created a webservice using C# and update the ingredients list, quantity and label.</w:t>
                            </w:r>
                          </w:p>
                          <w:p w:rsidR="00EF37C3" w:rsidRDefault="00EF37C3" w:rsidP="00EF37C3"/>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1887CB6" id="_x0000_s1063" type="#_x0000_t202" style="position:absolute;margin-left:251.25pt;margin-top:21pt;width:185.9pt;height:110.6pt;z-index:25175040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">
                <v:textbox style="mso-fit-shape-to-text:t">
                  <w:txbxContent>
                    <w:p w:rsidR="00EF37C3" w:rsidRDefault="00EF37C3" w:rsidP="00EF37C3"/>
                    <w:p w:rsidR="00EF37C3" w:rsidRDefault="00EF37C3" w:rsidP="00EF37C3">
                      <w:pPr>
                        <w:pStyle w:val="ListParagraph"/>
                        <w:numPr>
                          <w:ilvl w:val="0"/>
                          <w:numId w:val="36"/>
                        </w:numPr>
                      </w:pPr>
                      <w:r>
                        <w:t>User gets the sweet recipe ingredients list, quantity ,label.</w:t>
                      </w:r>
                    </w:p>
                    <w:p w:rsidR="00EF37C3" w:rsidRDefault="00EF37C3" w:rsidP="00EF37C3">
                      <w:pPr>
                        <w:pStyle w:val="ListParagraph"/>
                        <w:numPr>
                          <w:ilvl w:val="0"/>
                          <w:numId w:val="36"/>
                        </w:numPr>
                      </w:pPr>
                      <w:r>
                        <w:t>User can add , delete, update the ingredients or quantity or label according to her desire</w:t>
                      </w:r>
                    </w:p>
                    <w:p w:rsidR="00EF37C3" w:rsidRPr="008F7F65" w:rsidRDefault="00EF37C3" w:rsidP="00EF37C3">
                      <w:pPr>
                        <w:pStyle w:val="ListParagraph"/>
                        <w:numPr>
                          <w:ilvl w:val="0"/>
                          <w:numId w:val="36"/>
                        </w:numPr>
                        <w:rPr>
                          <w:b/>
                        </w:rPr>
                      </w:pPr>
                      <w:r w:rsidRPr="008F7F65">
                        <w:rPr>
                          <w:b/>
                        </w:rPr>
                        <w:t>Technical Details:</w:t>
                      </w:r>
                      <w:r>
                        <w:rPr>
                          <w:b/>
                        </w:rPr>
                        <w:t xml:space="preserve"> </w:t>
                      </w:r>
                      <w:r>
                        <w:t>Created a webservice using C# and update the ingredients list, quantity and label.</w:t>
                      </w:r>
                    </w:p>
                    <w:p w:rsidR="00EF37C3" w:rsidRDefault="00EF37C3" w:rsidP="00EF37C3"/>
                  </w:txbxContent>
                </v:textbox>
                <w10:wrap type="square"/>
              </v:shape>
            </w:pict>
          </mc:Fallback>
        </mc:AlternateContent>
      </w:r>
      <w:r>
        <w:rPr>
          <w:noProof/>
        </w:rPr>
        <w:drawing>
          <wp:inline distT="0" distB="0" distL="0" distR="0" wp14:anchorId="3AF43214" wp14:editId="4532050E">
            <wp:extent cx="2552700" cy="384810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562183" cy="3862395"/>
                    </a:xfrm>
                    <a:prstGeom prst="rect">
                      <a:avLst/>
                    </a:prstGeom>
                  </pic:spPr>
                </pic:pic>
              </a:graphicData>
            </a:graphic>
          </wp:inline>
        </w:drawing>
      </w:r>
    </w:p>
    <w:p w:rsidR="00EF37C3" w:rsidRDefault="00EF37C3"/>
    <w:p w:rsidR="005411BD" w:rsidRDefault="00EF37C3">
      <w:r>
        <w:rPr>
          <w:noProof/>
        </w:rPr>
        <mc:AlternateContent>
          <mc:Choice Requires="wps">
            <w:drawing>
              <wp:anchor distT="45720" distB="45720" distL="114300" distR="114300" simplePos="0" relativeHeight="251752448" behindDoc="0" locked="0" layoutInCell="1" allowOverlap="1" wp14:anchorId="4DBE7C97" wp14:editId="1FBE7F0E">
                <wp:simplePos x="0" y="0"/>
                <wp:positionH relativeFrom="column">
                  <wp:posOffset>3038475</wp:posOffset>
                </wp:positionH>
                <wp:positionV relativeFrom="paragraph">
                  <wp:posOffset>151765</wp:posOffset>
                </wp:positionV>
                <wp:extent cx="2360930" cy="1404620"/>
                <wp:effectExtent l="0" t="0" r="22860" b="11430"/>
                <wp:wrapSquare wrapText="bothSides"/>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EF37C3" w:rsidRDefault="00EF37C3" w:rsidP="00EF37C3">
                            <w:pPr>
                              <w:pStyle w:val="ListParagraph"/>
                              <w:numPr>
                                <w:ilvl w:val="0"/>
                                <w:numId w:val="37"/>
                              </w:numPr>
                            </w:pPr>
                            <w:r>
                              <w:t>Delete the milk ingredient and quantity and label for the sweet Recipe.</w:t>
                            </w:r>
                          </w:p>
                          <w:p w:rsidR="00EF37C3" w:rsidRDefault="00EF37C3" w:rsidP="00EF37C3">
                            <w:pPr>
                              <w:pStyle w:val="ListParagraph"/>
                              <w:numPr>
                                <w:ilvl w:val="0"/>
                                <w:numId w:val="37"/>
                              </w:numPr>
                            </w:pPr>
                            <w:r>
                              <w:t>User clicks the update Recipe and successfully updates the recipe of sweet.</w:t>
                            </w:r>
                          </w:p>
                          <w:p w:rsidR="00EF37C3" w:rsidRDefault="00EF37C3" w:rsidP="00EF37C3"/>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DBE7C97" id="_x0000_s1064" type="#_x0000_t202" style="position:absolute;margin-left:239.25pt;margin-top:11.95pt;width:185.9pt;height:110.6pt;z-index:25175244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">
                <v:textbox style="mso-fit-shape-to-text:t">
                  <w:txbxContent>
                    <w:p w:rsidR="00EF37C3" w:rsidRDefault="00EF37C3" w:rsidP="00EF37C3">
                      <w:pPr>
                        <w:pStyle w:val="ListParagraph"/>
                        <w:numPr>
                          <w:ilvl w:val="0"/>
                          <w:numId w:val="37"/>
                        </w:numPr>
                      </w:pPr>
                      <w:r>
                        <w:t>Delete the milk ingredient and quantity and label for the sweet Recipe.</w:t>
                      </w:r>
                    </w:p>
                    <w:p w:rsidR="00EF37C3" w:rsidRDefault="00EF37C3" w:rsidP="00EF37C3">
                      <w:pPr>
                        <w:pStyle w:val="ListParagraph"/>
                        <w:numPr>
                          <w:ilvl w:val="0"/>
                          <w:numId w:val="37"/>
                        </w:numPr>
                      </w:pPr>
                      <w:r>
                        <w:t>User clicks the update Recipe and successfully updates the recipe of sweet.</w:t>
                      </w:r>
                    </w:p>
                    <w:p w:rsidR="00EF37C3" w:rsidRDefault="00EF37C3" w:rsidP="00EF37C3"/>
                  </w:txbxContent>
                </v:textbox>
                <w10:wrap type="square"/>
              </v:shape>
            </w:pict>
          </mc:Fallback>
        </mc:AlternateContent>
      </w:r>
      <w:r>
        <w:rPr>
          <w:noProof/>
        </w:rPr>
        <w:drawing>
          <wp:inline distT="0" distB="0" distL="0" distR="0" wp14:anchorId="67DC256C" wp14:editId="03949367">
            <wp:extent cx="2524539" cy="3448685"/>
            <wp:effectExtent l="0" t="0" r="9525"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95883" cy="3546145"/>
                    </a:xfrm>
                    <a:prstGeom prst="rect">
                      <a:avLst/>
                    </a:prstGeom>
                  </pic:spPr>
                </pic:pic>
              </a:graphicData>
            </a:graphic>
          </wp:inline>
        </w:drawing>
      </w:r>
      <w:r w:rsidR="005411BD">
        <w:br w:type="page"/>
      </w:r>
    </w:p>
    <w:p w:rsidR="005411BD" w:rsidRDefault="005411BD"/>
    <w:p w:rsidR="002363CE" w:rsidRDefault="00EF37C3" w:rsidP="002363CE">
      <w:r w:rsidRPr="002E1F3F">
        <w:rPr>
          <w:noProof/>
        </w:rPr>
        <w:drawing>
          <wp:inline distT="0" distB="0" distL="0" distR="0" wp14:anchorId="343E9A37" wp14:editId="60AEFBF5">
            <wp:extent cx="5943600" cy="2906032"/>
            <wp:effectExtent l="0" t="0" r="0" b="8890"/>
            <wp:docPr id="290" name="Picture 290" descr="C:\Leela\MS\SemII\ASE\Increment3\screenshots\update_recipe_af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Leela\MS\SemII\ASE\Increment3\screenshots\update_recipe_after.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906032"/>
                    </a:xfrm>
                    <a:prstGeom prst="rect">
                      <a:avLst/>
                    </a:prstGeom>
                    <a:noFill/>
                    <a:ln>
                      <a:noFill/>
                    </a:ln>
                  </pic:spPr>
                </pic:pic>
              </a:graphicData>
            </a:graphic>
          </wp:inline>
        </w:drawing>
      </w:r>
    </w:p>
    <w:p w:rsidR="00EF37C3" w:rsidRDefault="00EF37C3" w:rsidP="002363CE"/>
    <w:p w:rsidR="00EF37C3" w:rsidRDefault="00EF37C3" w:rsidP="00EF37C3">
      <w:r>
        <w:t>Ingredients table for sweet Recipe after updating the ingredients list, quantity ,label.</w:t>
      </w:r>
    </w:p>
    <w:p w:rsidR="00EF37C3" w:rsidRDefault="00EF37C3" w:rsidP="002363CE">
      <w:pPr>
        <w:sectPr w:rsidR="00EF37C3" w:rsidSect="002363CE">
          <w:pgSz w:w="12240" w:h="15840"/>
          <w:pgMar w:top="1440" w:right="1440" w:bottom="1440" w:left="1440" w:header="720" w:footer="720" w:gutter="0"/>
          <w:cols w:space="720"/>
          <w:docGrid w:linePitch="360"/>
        </w:sectPr>
      </w:pPr>
      <w:bookmarkStart w:id="0" w:name="_GoBack"/>
      <w:bookmarkEnd w:id="0"/>
    </w:p>
    <w:p w:rsidR="00134113" w:rsidRPr="00134113" w:rsidRDefault="00134113" w:rsidP="00151EB6">
      <w:pPr>
        <w:rPr>
          <w:b/>
          <w:u w:val="single"/>
        </w:rPr>
      </w:pPr>
    </w:p>
    <w:p w:rsidR="00630FA0" w:rsidRDefault="00630FA0" w:rsidP="00EE31F1">
      <w:pPr>
        <w:pStyle w:val="ListParagraph"/>
        <w:numPr>
          <w:ilvl w:val="0"/>
          <w:numId w:val="15"/>
        </w:numPr>
        <w:rPr>
          <w:b/>
          <w:u w:val="single"/>
        </w:rPr>
      </w:pPr>
      <w:r>
        <w:rPr>
          <w:b/>
          <w:u w:val="single"/>
        </w:rPr>
        <w:t>Design Of Unit Test Cases</w:t>
      </w:r>
    </w:p>
    <w:p w:rsidR="00630FA0" w:rsidRDefault="00630FA0" w:rsidP="00630FA0">
      <w:pPr>
        <w:pStyle w:val="ListParagraph"/>
        <w:ind w:left="555"/>
        <w:rPr>
          <w:b/>
          <w:u w:val="single"/>
        </w:rPr>
      </w:pPr>
    </w:p>
    <w:p w:rsidR="00EE335F" w:rsidRPr="00EE335F" w:rsidRDefault="00EE335F" w:rsidP="00EE335F">
      <w:pPr>
        <w:rPr>
          <w:b/>
          <w:u w:val="single"/>
        </w:rPr>
      </w:pPr>
      <w:r w:rsidRPr="00EE335F">
        <w:rPr>
          <w:b/>
        </w:rPr>
        <w:t xml:space="preserve">           </w:t>
      </w:r>
      <w:r w:rsidRPr="00EE335F">
        <w:rPr>
          <w:b/>
          <w:u w:val="single"/>
        </w:rPr>
        <w:t>UI Testing:</w:t>
      </w:r>
    </w:p>
    <w:p w:rsidR="00EE335F" w:rsidRPr="0010285E" w:rsidRDefault="00EE335F" w:rsidP="00EE335F">
      <w:pPr>
        <w:ind w:firstLine="720"/>
      </w:pPr>
      <w:r>
        <w:t>The following test cases has been written for UI testing and the actual output is validated with expected output. All of the below test cases which have been written obtained positive results.</w:t>
      </w:r>
    </w:p>
    <w:tbl>
      <w:tblPr>
        <w:tblStyle w:val="TableGrid"/>
        <w:tblW w:w="10007" w:type="dxa"/>
        <w:tblLook w:val="04A0" w:firstRow="1" w:lastRow="0" w:firstColumn="1" w:lastColumn="0" w:noHBand="0" w:noVBand="1"/>
      </w:tblPr>
      <w:tblGrid>
        <w:gridCol w:w="2403"/>
        <w:gridCol w:w="2600"/>
        <w:gridCol w:w="2502"/>
        <w:gridCol w:w="2502"/>
      </w:tblGrid>
      <w:tr w:rsidR="00F93AFB" w:rsidTr="004C1BA5">
        <w:trPr>
          <w:trHeight w:val="315"/>
        </w:trPr>
        <w:tc>
          <w:tcPr>
            <w:tcW w:w="2403" w:type="dxa"/>
          </w:tcPr>
          <w:p w:rsidR="00F93AFB" w:rsidRPr="00FE4C2D" w:rsidRDefault="00F93AFB" w:rsidP="004C1BA5">
            <w:pPr>
              <w:spacing w:line="276" w:lineRule="auto"/>
              <w:jc w:val="both"/>
              <w:rPr>
                <w:b/>
              </w:rPr>
            </w:pPr>
            <w:r w:rsidRPr="00FE4C2D">
              <w:rPr>
                <w:b/>
              </w:rPr>
              <w:t xml:space="preserve">Page </w:t>
            </w:r>
          </w:p>
        </w:tc>
        <w:tc>
          <w:tcPr>
            <w:tcW w:w="2600" w:type="dxa"/>
          </w:tcPr>
          <w:p w:rsidR="00F93AFB" w:rsidRPr="00FE4C2D" w:rsidRDefault="00F93AFB" w:rsidP="004C1BA5">
            <w:pPr>
              <w:spacing w:line="276" w:lineRule="auto"/>
              <w:jc w:val="both"/>
              <w:rPr>
                <w:b/>
              </w:rPr>
            </w:pPr>
            <w:r w:rsidRPr="00FE4C2D">
              <w:rPr>
                <w:b/>
              </w:rPr>
              <w:t>Button</w:t>
            </w:r>
          </w:p>
        </w:tc>
        <w:tc>
          <w:tcPr>
            <w:tcW w:w="2502" w:type="dxa"/>
          </w:tcPr>
          <w:p w:rsidR="00F93AFB" w:rsidRPr="00FE4C2D" w:rsidRDefault="00F93AFB" w:rsidP="004C1BA5">
            <w:pPr>
              <w:spacing w:line="276" w:lineRule="auto"/>
              <w:jc w:val="both"/>
              <w:rPr>
                <w:b/>
              </w:rPr>
            </w:pPr>
            <w:r w:rsidRPr="00FE4C2D">
              <w:rPr>
                <w:b/>
              </w:rPr>
              <w:t xml:space="preserve">Expected </w:t>
            </w:r>
          </w:p>
        </w:tc>
        <w:tc>
          <w:tcPr>
            <w:tcW w:w="2502" w:type="dxa"/>
          </w:tcPr>
          <w:p w:rsidR="00F93AFB" w:rsidRPr="00FE4C2D" w:rsidRDefault="00F93AFB" w:rsidP="004C1BA5">
            <w:pPr>
              <w:spacing w:line="276" w:lineRule="auto"/>
              <w:jc w:val="both"/>
              <w:rPr>
                <w:b/>
              </w:rPr>
            </w:pPr>
            <w:r w:rsidRPr="00FE4C2D">
              <w:rPr>
                <w:b/>
              </w:rPr>
              <w:t>Actual</w:t>
            </w:r>
          </w:p>
        </w:tc>
      </w:tr>
      <w:tr w:rsidR="00F93AFB" w:rsidTr="004C1BA5">
        <w:trPr>
          <w:trHeight w:val="331"/>
        </w:trPr>
        <w:tc>
          <w:tcPr>
            <w:tcW w:w="2403" w:type="dxa"/>
          </w:tcPr>
          <w:p w:rsidR="00F93AFB" w:rsidRDefault="00F93AFB" w:rsidP="004C1BA5">
            <w:pPr>
              <w:spacing w:line="276" w:lineRule="auto"/>
              <w:jc w:val="both"/>
            </w:pPr>
            <w:r>
              <w:t>View Grocery list</w:t>
            </w:r>
          </w:p>
        </w:tc>
        <w:tc>
          <w:tcPr>
            <w:tcW w:w="2600" w:type="dxa"/>
          </w:tcPr>
          <w:p w:rsidR="00F93AFB" w:rsidRDefault="00F93AFB" w:rsidP="004C1BA5">
            <w:pPr>
              <w:spacing w:line="276" w:lineRule="auto"/>
              <w:jc w:val="both"/>
            </w:pPr>
            <w:r>
              <w:t>view</w:t>
            </w:r>
          </w:p>
        </w:tc>
        <w:tc>
          <w:tcPr>
            <w:tcW w:w="2502" w:type="dxa"/>
          </w:tcPr>
          <w:p w:rsidR="00F93AFB" w:rsidRDefault="00F93AFB" w:rsidP="004C1BA5">
            <w:pPr>
              <w:spacing w:line="276" w:lineRule="auto"/>
              <w:jc w:val="both"/>
            </w:pPr>
            <w:r>
              <w:t>Should display grocery list</w:t>
            </w:r>
          </w:p>
        </w:tc>
        <w:tc>
          <w:tcPr>
            <w:tcW w:w="2502" w:type="dxa"/>
          </w:tcPr>
          <w:p w:rsidR="00F93AFB" w:rsidRDefault="00F93AFB" w:rsidP="004C1BA5">
            <w:pPr>
              <w:spacing w:line="276" w:lineRule="auto"/>
              <w:jc w:val="both"/>
            </w:pPr>
            <w:r>
              <w:t>Displaying grocery list</w:t>
            </w:r>
          </w:p>
        </w:tc>
      </w:tr>
      <w:tr w:rsidR="00F93AFB" w:rsidTr="004C1BA5">
        <w:trPr>
          <w:trHeight w:val="631"/>
        </w:trPr>
        <w:tc>
          <w:tcPr>
            <w:tcW w:w="2403" w:type="dxa"/>
          </w:tcPr>
          <w:p w:rsidR="00F93AFB" w:rsidRDefault="00F93AFB" w:rsidP="004C1BA5">
            <w:pPr>
              <w:spacing w:line="276" w:lineRule="auto"/>
              <w:jc w:val="both"/>
            </w:pPr>
          </w:p>
        </w:tc>
        <w:tc>
          <w:tcPr>
            <w:tcW w:w="2600" w:type="dxa"/>
          </w:tcPr>
          <w:p w:rsidR="00F93AFB" w:rsidRDefault="00F93AFB" w:rsidP="004C1BA5">
            <w:pPr>
              <w:spacing w:line="276" w:lineRule="auto"/>
              <w:jc w:val="both"/>
            </w:pPr>
            <w:r>
              <w:t>edit</w:t>
            </w:r>
          </w:p>
        </w:tc>
        <w:tc>
          <w:tcPr>
            <w:tcW w:w="2502" w:type="dxa"/>
          </w:tcPr>
          <w:p w:rsidR="00F93AFB" w:rsidRDefault="00F93AFB" w:rsidP="004C1BA5">
            <w:pPr>
              <w:spacing w:line="276" w:lineRule="auto"/>
              <w:jc w:val="both"/>
            </w:pPr>
            <w:r>
              <w:t>Should modify the ingredients, quantity and label</w:t>
            </w:r>
          </w:p>
        </w:tc>
        <w:tc>
          <w:tcPr>
            <w:tcW w:w="2502" w:type="dxa"/>
          </w:tcPr>
          <w:p w:rsidR="00F93AFB" w:rsidRDefault="00F93AFB" w:rsidP="004C1BA5">
            <w:pPr>
              <w:spacing w:line="276" w:lineRule="auto"/>
              <w:jc w:val="both"/>
            </w:pPr>
            <w:r>
              <w:t>Able to modify the ingredients, quantity and label</w:t>
            </w:r>
          </w:p>
        </w:tc>
      </w:tr>
      <w:tr w:rsidR="00F93AFB" w:rsidTr="004C1BA5">
        <w:trPr>
          <w:trHeight w:val="631"/>
        </w:trPr>
        <w:tc>
          <w:tcPr>
            <w:tcW w:w="2403" w:type="dxa"/>
          </w:tcPr>
          <w:p w:rsidR="00F93AFB" w:rsidRDefault="00F93AFB" w:rsidP="004C1BA5">
            <w:pPr>
              <w:spacing w:line="276" w:lineRule="auto"/>
              <w:jc w:val="both"/>
            </w:pPr>
          </w:p>
        </w:tc>
        <w:tc>
          <w:tcPr>
            <w:tcW w:w="2600" w:type="dxa"/>
          </w:tcPr>
          <w:p w:rsidR="00F93AFB" w:rsidRDefault="00F93AFB" w:rsidP="004C1BA5">
            <w:pPr>
              <w:spacing w:line="276" w:lineRule="auto"/>
              <w:jc w:val="both"/>
            </w:pPr>
            <w:r>
              <w:t>delete</w:t>
            </w:r>
          </w:p>
        </w:tc>
        <w:tc>
          <w:tcPr>
            <w:tcW w:w="2502" w:type="dxa"/>
          </w:tcPr>
          <w:p w:rsidR="00F93AFB" w:rsidRDefault="00F93AFB" w:rsidP="004C1BA5">
            <w:pPr>
              <w:spacing w:line="276" w:lineRule="auto"/>
              <w:jc w:val="both"/>
            </w:pPr>
            <w:r>
              <w:t>Should delete the grocery items</w:t>
            </w:r>
          </w:p>
        </w:tc>
        <w:tc>
          <w:tcPr>
            <w:tcW w:w="2502" w:type="dxa"/>
          </w:tcPr>
          <w:p w:rsidR="00F93AFB" w:rsidRDefault="00F93AFB" w:rsidP="004C1BA5">
            <w:pPr>
              <w:spacing w:line="276" w:lineRule="auto"/>
              <w:jc w:val="both"/>
            </w:pPr>
            <w:r>
              <w:t>Deleted the grocery items</w:t>
            </w:r>
          </w:p>
        </w:tc>
      </w:tr>
      <w:tr w:rsidR="00F93AFB" w:rsidTr="004C1BA5">
        <w:trPr>
          <w:trHeight w:val="647"/>
        </w:trPr>
        <w:tc>
          <w:tcPr>
            <w:tcW w:w="2403" w:type="dxa"/>
          </w:tcPr>
          <w:p w:rsidR="00F93AFB" w:rsidRDefault="00F93AFB" w:rsidP="004C1BA5">
            <w:pPr>
              <w:spacing w:line="276" w:lineRule="auto"/>
              <w:jc w:val="both"/>
            </w:pPr>
            <w:r>
              <w:t>Calorie count</w:t>
            </w:r>
          </w:p>
        </w:tc>
        <w:tc>
          <w:tcPr>
            <w:tcW w:w="2600" w:type="dxa"/>
          </w:tcPr>
          <w:p w:rsidR="00F93AFB" w:rsidRDefault="00F93AFB" w:rsidP="004C1BA5">
            <w:pPr>
              <w:spacing w:line="276" w:lineRule="auto"/>
              <w:jc w:val="both"/>
            </w:pPr>
            <w:r>
              <w:t>Browse for a recipe</w:t>
            </w:r>
          </w:p>
        </w:tc>
        <w:tc>
          <w:tcPr>
            <w:tcW w:w="2502" w:type="dxa"/>
          </w:tcPr>
          <w:p w:rsidR="00F93AFB" w:rsidRDefault="00F93AFB" w:rsidP="004C1BA5">
            <w:pPr>
              <w:spacing w:line="276" w:lineRule="auto"/>
              <w:jc w:val="both"/>
            </w:pPr>
            <w:r>
              <w:t>Should display list of the different recipes</w:t>
            </w:r>
          </w:p>
        </w:tc>
        <w:tc>
          <w:tcPr>
            <w:tcW w:w="2502" w:type="dxa"/>
          </w:tcPr>
          <w:p w:rsidR="00F93AFB" w:rsidRDefault="00F93AFB" w:rsidP="004C1BA5">
            <w:pPr>
              <w:spacing w:line="276" w:lineRule="auto"/>
              <w:jc w:val="both"/>
            </w:pPr>
            <w:r>
              <w:t>Displays the list of different recipes</w:t>
            </w:r>
          </w:p>
        </w:tc>
      </w:tr>
      <w:tr w:rsidR="00F93AFB" w:rsidTr="004C1BA5">
        <w:trPr>
          <w:trHeight w:val="728"/>
        </w:trPr>
        <w:tc>
          <w:tcPr>
            <w:tcW w:w="2403" w:type="dxa"/>
          </w:tcPr>
          <w:p w:rsidR="00F93AFB" w:rsidRDefault="00F93AFB" w:rsidP="004C1BA5">
            <w:pPr>
              <w:spacing w:line="276" w:lineRule="auto"/>
              <w:jc w:val="both"/>
            </w:pPr>
          </w:p>
        </w:tc>
        <w:tc>
          <w:tcPr>
            <w:tcW w:w="2600" w:type="dxa"/>
          </w:tcPr>
          <w:p w:rsidR="00F93AFB" w:rsidRDefault="00F93AFB" w:rsidP="004C1BA5">
            <w:pPr>
              <w:spacing w:line="276" w:lineRule="auto"/>
              <w:jc w:val="both"/>
            </w:pPr>
            <w:r>
              <w:t>Select a particular recipe</w:t>
            </w:r>
          </w:p>
        </w:tc>
        <w:tc>
          <w:tcPr>
            <w:tcW w:w="2502" w:type="dxa"/>
          </w:tcPr>
          <w:p w:rsidR="00F93AFB" w:rsidRDefault="00F93AFB" w:rsidP="004C1BA5">
            <w:pPr>
              <w:spacing w:line="276" w:lineRule="auto"/>
              <w:jc w:val="both"/>
            </w:pPr>
            <w:r>
              <w:t>Should display the ingredients list for the selected recipe</w:t>
            </w:r>
          </w:p>
        </w:tc>
        <w:tc>
          <w:tcPr>
            <w:tcW w:w="2502" w:type="dxa"/>
          </w:tcPr>
          <w:p w:rsidR="00F93AFB" w:rsidRDefault="00F93AFB" w:rsidP="004C1BA5">
            <w:pPr>
              <w:spacing w:line="276" w:lineRule="auto"/>
              <w:jc w:val="both"/>
            </w:pPr>
            <w:r>
              <w:t>Displays the ingredients list for the selected recipe</w:t>
            </w:r>
          </w:p>
        </w:tc>
      </w:tr>
      <w:tr w:rsidR="00F93AFB" w:rsidTr="004C1BA5">
        <w:trPr>
          <w:trHeight w:val="728"/>
        </w:trPr>
        <w:tc>
          <w:tcPr>
            <w:tcW w:w="2403" w:type="dxa"/>
          </w:tcPr>
          <w:p w:rsidR="00F93AFB" w:rsidRDefault="00F93AFB" w:rsidP="004C1BA5">
            <w:pPr>
              <w:spacing w:line="276" w:lineRule="auto"/>
              <w:jc w:val="both"/>
            </w:pPr>
          </w:p>
        </w:tc>
        <w:tc>
          <w:tcPr>
            <w:tcW w:w="2600" w:type="dxa"/>
          </w:tcPr>
          <w:p w:rsidR="00F93AFB" w:rsidRDefault="00F93AFB" w:rsidP="004C1BA5">
            <w:pPr>
              <w:spacing w:line="276" w:lineRule="auto"/>
              <w:jc w:val="both"/>
            </w:pPr>
            <w:r>
              <w:t>Calorie count</w:t>
            </w:r>
          </w:p>
        </w:tc>
        <w:tc>
          <w:tcPr>
            <w:tcW w:w="2502" w:type="dxa"/>
          </w:tcPr>
          <w:p w:rsidR="00F93AFB" w:rsidRDefault="00F93AFB" w:rsidP="004C1BA5">
            <w:pPr>
              <w:spacing w:line="276" w:lineRule="auto"/>
              <w:jc w:val="both"/>
            </w:pPr>
            <w:r>
              <w:t>Should display individual and total calorie count of ingredients</w:t>
            </w:r>
          </w:p>
        </w:tc>
        <w:tc>
          <w:tcPr>
            <w:tcW w:w="2502" w:type="dxa"/>
          </w:tcPr>
          <w:p w:rsidR="00F93AFB" w:rsidRDefault="00F93AFB" w:rsidP="004C1BA5">
            <w:pPr>
              <w:spacing w:line="276" w:lineRule="auto"/>
              <w:jc w:val="both"/>
            </w:pPr>
            <w:r>
              <w:t>Displaying individual and total calorie count of ingredients</w:t>
            </w:r>
          </w:p>
        </w:tc>
      </w:tr>
      <w:tr w:rsidR="00F93AFB" w:rsidTr="004C1BA5">
        <w:trPr>
          <w:trHeight w:val="728"/>
        </w:trPr>
        <w:tc>
          <w:tcPr>
            <w:tcW w:w="2403" w:type="dxa"/>
          </w:tcPr>
          <w:p w:rsidR="00F93AFB" w:rsidRDefault="00F93AFB" w:rsidP="004C1BA5">
            <w:pPr>
              <w:spacing w:line="276" w:lineRule="auto"/>
              <w:jc w:val="both"/>
            </w:pPr>
            <w:r>
              <w:t>Get recipe and modify</w:t>
            </w:r>
          </w:p>
        </w:tc>
        <w:tc>
          <w:tcPr>
            <w:tcW w:w="2600" w:type="dxa"/>
          </w:tcPr>
          <w:p w:rsidR="00F93AFB" w:rsidRDefault="00F93AFB" w:rsidP="004C1BA5">
            <w:pPr>
              <w:spacing w:line="276" w:lineRule="auto"/>
              <w:jc w:val="both"/>
            </w:pPr>
            <w:r>
              <w:t>Import recipe</w:t>
            </w:r>
          </w:p>
        </w:tc>
        <w:tc>
          <w:tcPr>
            <w:tcW w:w="2502" w:type="dxa"/>
          </w:tcPr>
          <w:p w:rsidR="00F93AFB" w:rsidRDefault="00F93AFB" w:rsidP="004C1BA5">
            <w:pPr>
              <w:spacing w:line="276" w:lineRule="auto"/>
              <w:jc w:val="both"/>
            </w:pPr>
            <w:r>
              <w:t>The list of recipes should be added to the database</w:t>
            </w:r>
          </w:p>
        </w:tc>
        <w:tc>
          <w:tcPr>
            <w:tcW w:w="2502" w:type="dxa"/>
          </w:tcPr>
          <w:p w:rsidR="00F93AFB" w:rsidRDefault="00F93AFB" w:rsidP="004C1BA5">
            <w:pPr>
              <w:spacing w:line="276" w:lineRule="auto"/>
              <w:jc w:val="both"/>
            </w:pPr>
            <w:r>
              <w:t>The list of recipes are added to the database</w:t>
            </w:r>
          </w:p>
        </w:tc>
      </w:tr>
      <w:tr w:rsidR="00F93AFB" w:rsidTr="004C1BA5">
        <w:trPr>
          <w:trHeight w:val="728"/>
        </w:trPr>
        <w:tc>
          <w:tcPr>
            <w:tcW w:w="2403" w:type="dxa"/>
          </w:tcPr>
          <w:p w:rsidR="00F93AFB" w:rsidRDefault="00F93AFB" w:rsidP="004C1BA5">
            <w:pPr>
              <w:spacing w:line="276" w:lineRule="auto"/>
              <w:jc w:val="both"/>
            </w:pPr>
          </w:p>
        </w:tc>
        <w:tc>
          <w:tcPr>
            <w:tcW w:w="2600" w:type="dxa"/>
          </w:tcPr>
          <w:p w:rsidR="00F93AFB" w:rsidRDefault="00F93AFB" w:rsidP="004C1BA5">
            <w:pPr>
              <w:spacing w:line="276" w:lineRule="auto"/>
              <w:jc w:val="both"/>
            </w:pPr>
            <w:r>
              <w:t>View recipe</w:t>
            </w:r>
          </w:p>
        </w:tc>
        <w:tc>
          <w:tcPr>
            <w:tcW w:w="2502" w:type="dxa"/>
          </w:tcPr>
          <w:p w:rsidR="00F93AFB" w:rsidRDefault="00F93AFB" w:rsidP="004C1BA5">
            <w:pPr>
              <w:spacing w:line="276" w:lineRule="auto"/>
              <w:jc w:val="both"/>
            </w:pPr>
            <w:r>
              <w:t>Should display the recipe list</w:t>
            </w:r>
          </w:p>
        </w:tc>
        <w:tc>
          <w:tcPr>
            <w:tcW w:w="2502" w:type="dxa"/>
          </w:tcPr>
          <w:p w:rsidR="00F93AFB" w:rsidRDefault="00F93AFB" w:rsidP="004C1BA5">
            <w:pPr>
              <w:spacing w:line="276" w:lineRule="auto"/>
              <w:jc w:val="both"/>
            </w:pPr>
            <w:r>
              <w:t xml:space="preserve">Displays the recipe list </w:t>
            </w:r>
          </w:p>
        </w:tc>
      </w:tr>
      <w:tr w:rsidR="00F93AFB" w:rsidTr="004C1BA5">
        <w:trPr>
          <w:trHeight w:val="728"/>
        </w:trPr>
        <w:tc>
          <w:tcPr>
            <w:tcW w:w="2403" w:type="dxa"/>
          </w:tcPr>
          <w:p w:rsidR="00F93AFB" w:rsidRDefault="00F93AFB" w:rsidP="004C1BA5">
            <w:pPr>
              <w:spacing w:line="276" w:lineRule="auto"/>
              <w:jc w:val="both"/>
            </w:pPr>
          </w:p>
        </w:tc>
        <w:tc>
          <w:tcPr>
            <w:tcW w:w="2600" w:type="dxa"/>
          </w:tcPr>
          <w:p w:rsidR="00F93AFB" w:rsidRDefault="00F93AFB" w:rsidP="004C1BA5">
            <w:pPr>
              <w:spacing w:line="276" w:lineRule="auto"/>
              <w:jc w:val="both"/>
            </w:pPr>
            <w:r>
              <w:t>Update recipe</w:t>
            </w:r>
          </w:p>
        </w:tc>
        <w:tc>
          <w:tcPr>
            <w:tcW w:w="2502" w:type="dxa"/>
          </w:tcPr>
          <w:p w:rsidR="00F93AFB" w:rsidRDefault="00F93AFB" w:rsidP="004C1BA5">
            <w:pPr>
              <w:spacing w:line="276" w:lineRule="auto"/>
              <w:jc w:val="both"/>
            </w:pPr>
            <w:r>
              <w:t>Should allow us to update the ingredient, quantity , label of recipe</w:t>
            </w:r>
          </w:p>
        </w:tc>
        <w:tc>
          <w:tcPr>
            <w:tcW w:w="2502" w:type="dxa"/>
          </w:tcPr>
          <w:p w:rsidR="00F93AFB" w:rsidRDefault="00F93AFB" w:rsidP="004C1BA5">
            <w:pPr>
              <w:spacing w:line="276" w:lineRule="auto"/>
              <w:jc w:val="both"/>
            </w:pPr>
            <w:r>
              <w:t>Allowing us to update the ingredient, quantity , label of recipe</w:t>
            </w:r>
          </w:p>
        </w:tc>
      </w:tr>
      <w:tr w:rsidR="00F93AFB" w:rsidTr="004C1BA5">
        <w:trPr>
          <w:trHeight w:val="728"/>
        </w:trPr>
        <w:tc>
          <w:tcPr>
            <w:tcW w:w="2403" w:type="dxa"/>
          </w:tcPr>
          <w:p w:rsidR="00F93AFB" w:rsidRDefault="00F93AFB" w:rsidP="004C1BA5">
            <w:pPr>
              <w:spacing w:line="276" w:lineRule="auto"/>
              <w:jc w:val="both"/>
            </w:pPr>
            <w:r>
              <w:t>Create new recipe</w:t>
            </w:r>
          </w:p>
        </w:tc>
        <w:tc>
          <w:tcPr>
            <w:tcW w:w="2600" w:type="dxa"/>
          </w:tcPr>
          <w:p w:rsidR="00F93AFB" w:rsidRDefault="00F93AFB" w:rsidP="004C1BA5">
            <w:pPr>
              <w:spacing w:line="276" w:lineRule="auto"/>
              <w:jc w:val="both"/>
            </w:pPr>
            <w:r>
              <w:t>Create recipe</w:t>
            </w:r>
          </w:p>
        </w:tc>
        <w:tc>
          <w:tcPr>
            <w:tcW w:w="2502" w:type="dxa"/>
          </w:tcPr>
          <w:p w:rsidR="00F93AFB" w:rsidRDefault="00F93AFB" w:rsidP="004C1BA5">
            <w:pPr>
              <w:spacing w:line="276" w:lineRule="auto"/>
              <w:jc w:val="both"/>
            </w:pPr>
            <w:r>
              <w:t>Add new recipe ingredients, quantity, label to database</w:t>
            </w:r>
          </w:p>
        </w:tc>
        <w:tc>
          <w:tcPr>
            <w:tcW w:w="2502" w:type="dxa"/>
          </w:tcPr>
          <w:p w:rsidR="00F93AFB" w:rsidRDefault="00F93AFB" w:rsidP="004C1BA5">
            <w:pPr>
              <w:spacing w:line="276" w:lineRule="auto"/>
              <w:jc w:val="both"/>
            </w:pPr>
            <w:r>
              <w:t>Adding new recipe ingredients, quantity, label to database</w:t>
            </w:r>
          </w:p>
        </w:tc>
      </w:tr>
      <w:tr w:rsidR="00F93AFB" w:rsidTr="004C1BA5">
        <w:trPr>
          <w:trHeight w:val="728"/>
        </w:trPr>
        <w:tc>
          <w:tcPr>
            <w:tcW w:w="2403" w:type="dxa"/>
          </w:tcPr>
          <w:p w:rsidR="00F93AFB" w:rsidRDefault="00F93AFB" w:rsidP="004C1BA5">
            <w:pPr>
              <w:spacing w:line="276" w:lineRule="auto"/>
              <w:jc w:val="both"/>
            </w:pPr>
            <w:r>
              <w:t>Get recipe and share</w:t>
            </w:r>
          </w:p>
        </w:tc>
        <w:tc>
          <w:tcPr>
            <w:tcW w:w="2600" w:type="dxa"/>
          </w:tcPr>
          <w:p w:rsidR="00F93AFB" w:rsidRDefault="00F93AFB" w:rsidP="004C1BA5">
            <w:pPr>
              <w:spacing w:line="276" w:lineRule="auto"/>
              <w:jc w:val="both"/>
            </w:pPr>
            <w:r>
              <w:t>Get recipe</w:t>
            </w:r>
          </w:p>
        </w:tc>
        <w:tc>
          <w:tcPr>
            <w:tcW w:w="2502" w:type="dxa"/>
          </w:tcPr>
          <w:p w:rsidR="00F93AFB" w:rsidRDefault="00F93AFB" w:rsidP="004C1BA5">
            <w:pPr>
              <w:spacing w:line="276" w:lineRule="auto"/>
              <w:jc w:val="both"/>
            </w:pPr>
            <w:r>
              <w:t>should get imported and created recipes</w:t>
            </w:r>
          </w:p>
        </w:tc>
        <w:tc>
          <w:tcPr>
            <w:tcW w:w="2502" w:type="dxa"/>
          </w:tcPr>
          <w:p w:rsidR="00F93AFB" w:rsidRDefault="00F93AFB" w:rsidP="004C1BA5">
            <w:pPr>
              <w:spacing w:line="276" w:lineRule="auto"/>
              <w:jc w:val="both"/>
            </w:pPr>
            <w:r>
              <w:t>Able to get imported and created recipes</w:t>
            </w:r>
          </w:p>
        </w:tc>
      </w:tr>
      <w:tr w:rsidR="00F93AFB" w:rsidTr="004C1BA5">
        <w:trPr>
          <w:trHeight w:val="728"/>
        </w:trPr>
        <w:tc>
          <w:tcPr>
            <w:tcW w:w="2403" w:type="dxa"/>
          </w:tcPr>
          <w:p w:rsidR="00F93AFB" w:rsidRDefault="00F93AFB" w:rsidP="004C1BA5">
            <w:pPr>
              <w:spacing w:line="276" w:lineRule="auto"/>
              <w:jc w:val="both"/>
            </w:pPr>
          </w:p>
        </w:tc>
        <w:tc>
          <w:tcPr>
            <w:tcW w:w="2600" w:type="dxa"/>
          </w:tcPr>
          <w:p w:rsidR="00F93AFB" w:rsidRDefault="00F93AFB" w:rsidP="004C1BA5">
            <w:pPr>
              <w:spacing w:line="276" w:lineRule="auto"/>
              <w:jc w:val="both"/>
            </w:pPr>
            <w:r>
              <w:t xml:space="preserve">Share recipe </w:t>
            </w:r>
          </w:p>
        </w:tc>
        <w:tc>
          <w:tcPr>
            <w:tcW w:w="2502" w:type="dxa"/>
          </w:tcPr>
          <w:p w:rsidR="00F93AFB" w:rsidRDefault="00F93AFB" w:rsidP="004C1BA5">
            <w:pPr>
              <w:spacing w:line="276" w:lineRule="auto"/>
              <w:jc w:val="both"/>
            </w:pPr>
            <w:r>
              <w:t>Should share recipes to twitter and facebook</w:t>
            </w:r>
          </w:p>
        </w:tc>
        <w:tc>
          <w:tcPr>
            <w:tcW w:w="2502" w:type="dxa"/>
          </w:tcPr>
          <w:p w:rsidR="00F93AFB" w:rsidRDefault="00F93AFB" w:rsidP="004C1BA5">
            <w:pPr>
              <w:spacing w:line="276" w:lineRule="auto"/>
              <w:jc w:val="both"/>
            </w:pPr>
            <w:r>
              <w:t>Able to share recipes to twitter and facebook</w:t>
            </w:r>
          </w:p>
        </w:tc>
      </w:tr>
      <w:tr w:rsidR="00F93AFB" w:rsidTr="004C1BA5">
        <w:trPr>
          <w:trHeight w:val="728"/>
        </w:trPr>
        <w:tc>
          <w:tcPr>
            <w:tcW w:w="2403" w:type="dxa"/>
          </w:tcPr>
          <w:p w:rsidR="00F93AFB" w:rsidRDefault="00F93AFB" w:rsidP="004C1BA5">
            <w:pPr>
              <w:spacing w:line="276" w:lineRule="auto"/>
              <w:jc w:val="both"/>
            </w:pPr>
            <w:r>
              <w:t>Notification</w:t>
            </w:r>
          </w:p>
        </w:tc>
        <w:tc>
          <w:tcPr>
            <w:tcW w:w="2600" w:type="dxa"/>
          </w:tcPr>
          <w:p w:rsidR="00F93AFB" w:rsidRDefault="00F93AFB" w:rsidP="004C1BA5">
            <w:pPr>
              <w:spacing w:line="276" w:lineRule="auto"/>
              <w:jc w:val="both"/>
            </w:pPr>
            <w:r>
              <w:t>Send Notifications</w:t>
            </w:r>
          </w:p>
        </w:tc>
        <w:tc>
          <w:tcPr>
            <w:tcW w:w="2502" w:type="dxa"/>
          </w:tcPr>
          <w:p w:rsidR="00F93AFB" w:rsidRDefault="00F93AFB" w:rsidP="004C1BA5">
            <w:pPr>
              <w:spacing w:line="276" w:lineRule="auto"/>
              <w:jc w:val="both"/>
            </w:pPr>
            <w:r>
              <w:t>Send Notifications to expiry dates</w:t>
            </w:r>
          </w:p>
        </w:tc>
        <w:tc>
          <w:tcPr>
            <w:tcW w:w="2502" w:type="dxa"/>
          </w:tcPr>
          <w:p w:rsidR="00F93AFB" w:rsidRDefault="00F93AFB" w:rsidP="004C1BA5">
            <w:pPr>
              <w:spacing w:line="276" w:lineRule="auto"/>
              <w:jc w:val="both"/>
            </w:pPr>
            <w:r>
              <w:t>Sending Notifications to expiry dates</w:t>
            </w:r>
          </w:p>
        </w:tc>
      </w:tr>
    </w:tbl>
    <w:p w:rsidR="00EE335F" w:rsidRDefault="00EE335F" w:rsidP="00EE335F"/>
    <w:p w:rsidR="00EE335F" w:rsidRDefault="00EE335F" w:rsidP="00EE335F">
      <w:pPr>
        <w:rPr>
          <w:b/>
          <w:u w:val="single"/>
        </w:rPr>
      </w:pPr>
      <w:r w:rsidRPr="00EE335F">
        <w:rPr>
          <w:b/>
          <w:u w:val="single"/>
        </w:rPr>
        <w:t>Data Validation:</w:t>
      </w:r>
    </w:p>
    <w:p w:rsidR="00EE335F" w:rsidRDefault="00EE335F" w:rsidP="00EE335F">
      <w:r>
        <w:t>We have implemented N-Unit test cases to validate the data for all the newly created web services. We have used Assert methods to compare the actual output with the expected output.</w:t>
      </w:r>
    </w:p>
    <w:p w:rsidR="00EE335F" w:rsidRPr="00556D06" w:rsidRDefault="00EE335F" w:rsidP="00EE335F">
      <w:r w:rsidRPr="00EE335F">
        <w:rPr>
          <w:b/>
          <w:u w:val="single"/>
        </w:rPr>
        <w:t>Screenshot of N-Unit validation:</w:t>
      </w:r>
      <w:r w:rsidRPr="00EE335F">
        <w:rPr>
          <w:b/>
        </w:rPr>
        <w:t xml:space="preserve"> </w:t>
      </w:r>
      <w:r w:rsidRPr="00556D06">
        <w:t>This is</w:t>
      </w:r>
      <w:r w:rsidR="00556D06" w:rsidRPr="00556D06">
        <w:t xml:space="preserve"> used to validate the data for update grocery item method in the rest service.</w:t>
      </w:r>
    </w:p>
    <w:p w:rsidR="00116FC8" w:rsidRPr="007631D2" w:rsidRDefault="00556D06" w:rsidP="007631D2">
      <w:pPr>
        <w:pStyle w:val="ListParagraph"/>
        <w:ind w:left="555"/>
        <w:rPr>
          <w:b/>
          <w:u w:val="single"/>
        </w:rPr>
      </w:pPr>
      <w:r>
        <w:rPr>
          <w:noProof/>
        </w:rPr>
        <w:drawing>
          <wp:inline distT="0" distB="0" distL="0" distR="0" wp14:anchorId="4D8EF8F0" wp14:editId="57FCA17E">
            <wp:extent cx="4406630" cy="250184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44670" cy="2523438"/>
                    </a:xfrm>
                    <a:prstGeom prst="rect">
                      <a:avLst/>
                    </a:prstGeom>
                  </pic:spPr>
                </pic:pic>
              </a:graphicData>
            </a:graphic>
          </wp:inline>
        </w:drawing>
      </w:r>
    </w:p>
    <w:p w:rsidR="00116FC8" w:rsidRDefault="00116FC8" w:rsidP="00630FA0">
      <w:pPr>
        <w:pStyle w:val="ListParagraph"/>
        <w:ind w:left="555"/>
        <w:rPr>
          <w:b/>
          <w:u w:val="single"/>
        </w:rPr>
      </w:pPr>
    </w:p>
    <w:p w:rsidR="00116FC8" w:rsidRPr="007631D2" w:rsidRDefault="00116FC8" w:rsidP="007631D2">
      <w:pPr>
        <w:rPr>
          <w:b/>
          <w:u w:val="single"/>
        </w:rPr>
      </w:pPr>
      <w:r>
        <w:rPr>
          <w:b/>
          <w:u w:val="single"/>
        </w:rPr>
        <w:t>Screenshot for N-Unit validation of delete groceries API:</w:t>
      </w:r>
    </w:p>
    <w:p w:rsidR="00630FA0" w:rsidRDefault="00556D06" w:rsidP="00630FA0">
      <w:pPr>
        <w:rPr>
          <w:b/>
          <w:u w:val="single"/>
        </w:rPr>
      </w:pPr>
      <w:r>
        <w:rPr>
          <w:noProof/>
        </w:rPr>
        <w:drawing>
          <wp:inline distT="0" distB="0" distL="0" distR="0" wp14:anchorId="28DADF44" wp14:editId="10CE269A">
            <wp:extent cx="4834647" cy="2548255"/>
            <wp:effectExtent l="0" t="0" r="4445"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878114" cy="2571165"/>
                    </a:xfrm>
                    <a:prstGeom prst="rect">
                      <a:avLst/>
                    </a:prstGeom>
                  </pic:spPr>
                </pic:pic>
              </a:graphicData>
            </a:graphic>
          </wp:inline>
        </w:drawing>
      </w:r>
    </w:p>
    <w:p w:rsidR="00116FC8" w:rsidRDefault="00116FC8" w:rsidP="00630FA0">
      <w:pPr>
        <w:rPr>
          <w:b/>
          <w:u w:val="single"/>
        </w:rPr>
      </w:pPr>
    </w:p>
    <w:p w:rsidR="00116FC8" w:rsidRDefault="00116FC8" w:rsidP="00116FC8">
      <w:pPr>
        <w:rPr>
          <w:b/>
          <w:u w:val="single"/>
        </w:rPr>
      </w:pPr>
      <w:r>
        <w:rPr>
          <w:b/>
          <w:u w:val="single"/>
        </w:rPr>
        <w:t>Screenshot for N-Unit validation of Import groceries API:</w:t>
      </w:r>
    </w:p>
    <w:p w:rsidR="00116FC8" w:rsidRDefault="00116FC8" w:rsidP="00116FC8">
      <w:pPr>
        <w:rPr>
          <w:b/>
          <w:u w:val="single"/>
        </w:rPr>
      </w:pPr>
      <w:r w:rsidRPr="00702120">
        <w:rPr>
          <w:b/>
          <w:noProof/>
          <w:u w:val="single"/>
        </w:rPr>
        <w:lastRenderedPageBreak/>
        <w:drawing>
          <wp:inline distT="0" distB="0" distL="0" distR="0" wp14:anchorId="27998CE3" wp14:editId="48BEA181">
            <wp:extent cx="5028280" cy="3054485"/>
            <wp:effectExtent l="0" t="0" r="1270" b="0"/>
            <wp:docPr id="273" name="Picture 273" descr="C:\Leela\MS\SemII\ASE\Increment3\screenshots\Import_Reci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Leela\MS\SemII\ASE\Increment3\screenshots\Import_Recipe.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52365" cy="3069116"/>
                    </a:xfrm>
                    <a:prstGeom prst="rect">
                      <a:avLst/>
                    </a:prstGeom>
                    <a:noFill/>
                    <a:ln>
                      <a:noFill/>
                    </a:ln>
                  </pic:spPr>
                </pic:pic>
              </a:graphicData>
            </a:graphic>
          </wp:inline>
        </w:drawing>
      </w:r>
    </w:p>
    <w:p w:rsidR="00116FC8" w:rsidRDefault="00116FC8" w:rsidP="00116FC8">
      <w:pPr>
        <w:rPr>
          <w:b/>
          <w:u w:val="single"/>
        </w:rPr>
      </w:pPr>
      <w:r>
        <w:rPr>
          <w:b/>
          <w:u w:val="single"/>
        </w:rPr>
        <w:t>Screenshot for N-Unit validation of Update groceries API:</w:t>
      </w:r>
    </w:p>
    <w:p w:rsidR="00116FC8" w:rsidRDefault="00116FC8" w:rsidP="00116FC8">
      <w:pPr>
        <w:rPr>
          <w:b/>
          <w:u w:val="single"/>
        </w:rPr>
      </w:pPr>
      <w:r w:rsidRPr="00702120">
        <w:rPr>
          <w:b/>
          <w:noProof/>
          <w:u w:val="single"/>
        </w:rPr>
        <w:drawing>
          <wp:inline distT="0" distB="0" distL="0" distR="0" wp14:anchorId="54469ED0" wp14:editId="3447804F">
            <wp:extent cx="5025365" cy="3200400"/>
            <wp:effectExtent l="0" t="0" r="4445" b="0"/>
            <wp:docPr id="275" name="Picture 275" descr="C:\Leela\MS\SemII\ASE\Increment3\screenshots\Update_Recipe_Nun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eela\MS\SemII\ASE\Increment3\screenshots\Update_Recipe_Nunit.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51591" cy="3217102"/>
                    </a:xfrm>
                    <a:prstGeom prst="rect">
                      <a:avLst/>
                    </a:prstGeom>
                    <a:noFill/>
                    <a:ln>
                      <a:noFill/>
                    </a:ln>
                  </pic:spPr>
                </pic:pic>
              </a:graphicData>
            </a:graphic>
          </wp:inline>
        </w:drawing>
      </w:r>
    </w:p>
    <w:p w:rsidR="00116FC8" w:rsidRDefault="00116FC8" w:rsidP="00116FC8">
      <w:pPr>
        <w:rPr>
          <w:b/>
          <w:u w:val="single"/>
        </w:rPr>
      </w:pPr>
    </w:p>
    <w:p w:rsidR="007631D2" w:rsidRDefault="007631D2" w:rsidP="00116FC8">
      <w:pPr>
        <w:rPr>
          <w:b/>
          <w:u w:val="single"/>
        </w:rPr>
      </w:pPr>
    </w:p>
    <w:p w:rsidR="00116FC8" w:rsidRDefault="00116FC8" w:rsidP="00630FA0">
      <w:pPr>
        <w:rPr>
          <w:b/>
          <w:u w:val="single"/>
        </w:rPr>
      </w:pPr>
    </w:p>
    <w:p w:rsidR="00CA3714" w:rsidRDefault="00CA3714" w:rsidP="00CA3714">
      <w:pPr>
        <w:rPr>
          <w:b/>
          <w:u w:val="single"/>
        </w:rPr>
      </w:pPr>
      <w:r>
        <w:rPr>
          <w:b/>
          <w:u w:val="single"/>
        </w:rPr>
        <w:t>Performance Testing:</w:t>
      </w:r>
    </w:p>
    <w:p w:rsidR="00CA3714" w:rsidRDefault="00CA3714" w:rsidP="00CA3714">
      <w:pPr>
        <w:spacing w:line="360" w:lineRule="auto"/>
      </w:pPr>
      <w:r>
        <w:t>The following are the tools we used for performance testing:</w:t>
      </w:r>
    </w:p>
    <w:p w:rsidR="00CA3714" w:rsidRDefault="00CA3714" w:rsidP="00EE31F1">
      <w:pPr>
        <w:pStyle w:val="ListParagraph"/>
        <w:numPr>
          <w:ilvl w:val="0"/>
          <w:numId w:val="27"/>
        </w:numPr>
        <w:spacing w:line="360" w:lineRule="auto"/>
      </w:pPr>
      <w:r>
        <w:lastRenderedPageBreak/>
        <w:t>YSlow analyzer</w:t>
      </w:r>
    </w:p>
    <w:p w:rsidR="00CA3714" w:rsidRDefault="00CA3714" w:rsidP="00EE31F1">
      <w:pPr>
        <w:pStyle w:val="ListParagraph"/>
        <w:numPr>
          <w:ilvl w:val="0"/>
          <w:numId w:val="27"/>
        </w:numPr>
        <w:spacing w:line="360" w:lineRule="auto"/>
      </w:pPr>
      <w:r>
        <w:t>Firebug</w:t>
      </w:r>
    </w:p>
    <w:p w:rsidR="00CA3714" w:rsidRPr="0087401D" w:rsidRDefault="00CA3714" w:rsidP="00EE31F1">
      <w:pPr>
        <w:pStyle w:val="ListParagraph"/>
        <w:numPr>
          <w:ilvl w:val="0"/>
          <w:numId w:val="28"/>
        </w:numPr>
        <w:spacing w:line="360" w:lineRule="auto"/>
        <w:rPr>
          <w:b/>
        </w:rPr>
      </w:pPr>
      <w:r w:rsidRPr="00F41BDB">
        <w:rPr>
          <w:b/>
        </w:rPr>
        <w:t>YSlow Analyzer</w:t>
      </w:r>
      <w:r>
        <w:rPr>
          <w:b/>
        </w:rPr>
        <w:t xml:space="preserve">: </w:t>
      </w:r>
      <w:r>
        <w:t>This is a free, open source testing tool that analyzes web pages and suggests ways to improve their performance. The below screenshots shows the performance analysis of the web pages that are created in our app. This analysis is done using YSlow analyzer(Google chrome extension).</w:t>
      </w:r>
    </w:p>
    <w:p w:rsidR="00CA3714" w:rsidRPr="00B56DAC" w:rsidRDefault="00CA3714" w:rsidP="00CA3714">
      <w:pPr>
        <w:pStyle w:val="ListParagraph"/>
        <w:spacing w:line="360" w:lineRule="auto"/>
        <w:rPr>
          <w:b/>
        </w:rPr>
      </w:pPr>
      <w:r>
        <w:rPr>
          <w:b/>
        </w:rPr>
        <w:t>Testing for  a web page that generates notification about expiry dates</w:t>
      </w:r>
    </w:p>
    <w:p w:rsidR="00CA3714" w:rsidRDefault="00CA3714" w:rsidP="00CA3714">
      <w:pPr>
        <w:pStyle w:val="ListParagraph"/>
        <w:spacing w:line="360" w:lineRule="auto"/>
        <w:ind w:left="0"/>
        <w:rPr>
          <w:b/>
        </w:rPr>
      </w:pPr>
      <w:r>
        <w:rPr>
          <w:noProof/>
        </w:rPr>
        <w:drawing>
          <wp:inline distT="0" distB="0" distL="0" distR="0" wp14:anchorId="73B2A063" wp14:editId="26BFE469">
            <wp:extent cx="6286500" cy="5057775"/>
            <wp:effectExtent l="0" t="0" r="0"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297343" cy="5066499"/>
                    </a:xfrm>
                    <a:prstGeom prst="rect">
                      <a:avLst/>
                    </a:prstGeom>
                  </pic:spPr>
                </pic:pic>
              </a:graphicData>
            </a:graphic>
          </wp:inline>
        </w:drawing>
      </w:r>
    </w:p>
    <w:p w:rsidR="00CA3714" w:rsidRPr="00523CA7" w:rsidRDefault="00CA3714" w:rsidP="00CA3714">
      <w:pPr>
        <w:pStyle w:val="ListParagraph"/>
        <w:spacing w:line="360" w:lineRule="auto"/>
        <w:jc w:val="center"/>
        <w:rPr>
          <w:sz w:val="18"/>
          <w:szCs w:val="18"/>
        </w:rPr>
      </w:pPr>
      <w:r>
        <w:rPr>
          <w:sz w:val="18"/>
          <w:szCs w:val="18"/>
        </w:rPr>
        <w:t>Screen Shot: 1</w:t>
      </w:r>
    </w:p>
    <w:p w:rsidR="00CA3714" w:rsidRDefault="00CA3714" w:rsidP="00CA3714">
      <w:pPr>
        <w:pStyle w:val="ListParagraph"/>
        <w:spacing w:line="360" w:lineRule="auto"/>
        <w:ind w:left="0"/>
        <w:rPr>
          <w:b/>
        </w:rPr>
      </w:pPr>
      <w:r>
        <w:rPr>
          <w:noProof/>
        </w:rPr>
        <w:lastRenderedPageBreak/>
        <w:drawing>
          <wp:inline distT="0" distB="0" distL="0" distR="0" wp14:anchorId="2AAA6018" wp14:editId="65354B4A">
            <wp:extent cx="6315075" cy="3848100"/>
            <wp:effectExtent l="0" t="0" r="952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315075" cy="3848100"/>
                    </a:xfrm>
                    <a:prstGeom prst="rect">
                      <a:avLst/>
                    </a:prstGeom>
                  </pic:spPr>
                </pic:pic>
              </a:graphicData>
            </a:graphic>
          </wp:inline>
        </w:drawing>
      </w:r>
    </w:p>
    <w:p w:rsidR="00CA3714" w:rsidRPr="00523CA7" w:rsidRDefault="00CA3714" w:rsidP="00CA3714">
      <w:pPr>
        <w:pStyle w:val="ListParagraph"/>
        <w:spacing w:line="360" w:lineRule="auto"/>
        <w:ind w:left="0"/>
        <w:jc w:val="center"/>
        <w:rPr>
          <w:sz w:val="18"/>
          <w:szCs w:val="18"/>
        </w:rPr>
      </w:pPr>
      <w:r>
        <w:rPr>
          <w:sz w:val="18"/>
          <w:szCs w:val="18"/>
        </w:rPr>
        <w:t>Screen Shot: 2</w:t>
      </w:r>
    </w:p>
    <w:p w:rsidR="00CA3714" w:rsidRPr="00B56DAC" w:rsidRDefault="00CA3714" w:rsidP="00CA3714">
      <w:pPr>
        <w:pStyle w:val="ListParagraph"/>
        <w:spacing w:line="360" w:lineRule="auto"/>
        <w:ind w:left="0"/>
        <w:jc w:val="center"/>
        <w:rPr>
          <w:b/>
          <w:sz w:val="18"/>
          <w:szCs w:val="18"/>
        </w:rPr>
      </w:pPr>
    </w:p>
    <w:p w:rsidR="00CA3714" w:rsidRDefault="00CA3714" w:rsidP="00CA3714">
      <w:pPr>
        <w:pStyle w:val="ListParagraph"/>
        <w:spacing w:line="360" w:lineRule="auto"/>
        <w:ind w:left="0"/>
        <w:rPr>
          <w:b/>
        </w:rPr>
      </w:pPr>
      <w:r>
        <w:rPr>
          <w:noProof/>
        </w:rPr>
        <w:drawing>
          <wp:inline distT="0" distB="0" distL="0" distR="0" wp14:anchorId="4896362A" wp14:editId="45A8D2C2">
            <wp:extent cx="6296025" cy="3486150"/>
            <wp:effectExtent l="0" t="0" r="952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296025" cy="3486150"/>
                    </a:xfrm>
                    <a:prstGeom prst="rect">
                      <a:avLst/>
                    </a:prstGeom>
                  </pic:spPr>
                </pic:pic>
              </a:graphicData>
            </a:graphic>
          </wp:inline>
        </w:drawing>
      </w:r>
    </w:p>
    <w:p w:rsidR="00CA3714" w:rsidRPr="00523CA7" w:rsidRDefault="00CA3714" w:rsidP="00CA3714">
      <w:pPr>
        <w:pStyle w:val="ListParagraph"/>
        <w:spacing w:line="360" w:lineRule="auto"/>
        <w:ind w:left="0"/>
        <w:jc w:val="center"/>
        <w:rPr>
          <w:sz w:val="18"/>
          <w:szCs w:val="18"/>
        </w:rPr>
      </w:pPr>
      <w:r>
        <w:rPr>
          <w:sz w:val="18"/>
          <w:szCs w:val="18"/>
        </w:rPr>
        <w:t>Screen Shot: 3</w:t>
      </w:r>
    </w:p>
    <w:p w:rsidR="00CA3714" w:rsidRDefault="00CA3714" w:rsidP="00CA3714">
      <w:pPr>
        <w:pStyle w:val="ListParagraph"/>
        <w:spacing w:line="360" w:lineRule="auto"/>
        <w:ind w:left="0"/>
        <w:rPr>
          <w:b/>
        </w:rPr>
      </w:pPr>
      <w:r>
        <w:rPr>
          <w:b/>
        </w:rPr>
        <w:lastRenderedPageBreak/>
        <w:t>Testing for a web page that searches a recipe from the database and share it on facebook and twitter</w:t>
      </w:r>
    </w:p>
    <w:p w:rsidR="00CA3714" w:rsidRDefault="00CA3714" w:rsidP="00CA3714">
      <w:pPr>
        <w:pStyle w:val="ListParagraph"/>
        <w:spacing w:line="360" w:lineRule="auto"/>
        <w:ind w:left="0"/>
        <w:rPr>
          <w:b/>
        </w:rPr>
      </w:pPr>
      <w:r>
        <w:rPr>
          <w:noProof/>
        </w:rPr>
        <w:drawing>
          <wp:inline distT="0" distB="0" distL="0" distR="0" wp14:anchorId="78AA2CB9" wp14:editId="3382A3A7">
            <wp:extent cx="6229350" cy="3324225"/>
            <wp:effectExtent l="0" t="0" r="0" b="952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229350" cy="3324225"/>
                    </a:xfrm>
                    <a:prstGeom prst="rect">
                      <a:avLst/>
                    </a:prstGeom>
                  </pic:spPr>
                </pic:pic>
              </a:graphicData>
            </a:graphic>
          </wp:inline>
        </w:drawing>
      </w:r>
    </w:p>
    <w:p w:rsidR="00CA3714" w:rsidRPr="00523CA7" w:rsidRDefault="00CA3714" w:rsidP="00CA3714">
      <w:pPr>
        <w:pStyle w:val="ListParagraph"/>
        <w:spacing w:line="360" w:lineRule="auto"/>
        <w:ind w:left="0"/>
        <w:jc w:val="center"/>
        <w:rPr>
          <w:sz w:val="18"/>
          <w:szCs w:val="18"/>
        </w:rPr>
      </w:pPr>
      <w:r>
        <w:rPr>
          <w:sz w:val="18"/>
          <w:szCs w:val="18"/>
        </w:rPr>
        <w:t>Screen Shot: 1</w:t>
      </w:r>
    </w:p>
    <w:p w:rsidR="00CA3714" w:rsidRDefault="00CA3714" w:rsidP="00CA3714">
      <w:pPr>
        <w:pStyle w:val="ListParagraph"/>
        <w:spacing w:line="360" w:lineRule="auto"/>
        <w:ind w:left="0"/>
        <w:jc w:val="center"/>
        <w:rPr>
          <w:b/>
        </w:rPr>
      </w:pPr>
    </w:p>
    <w:p w:rsidR="00CA3714" w:rsidRDefault="00CA3714" w:rsidP="00CA3714">
      <w:pPr>
        <w:pStyle w:val="ListParagraph"/>
        <w:spacing w:line="360" w:lineRule="auto"/>
        <w:ind w:left="0"/>
        <w:rPr>
          <w:b/>
        </w:rPr>
      </w:pPr>
      <w:r>
        <w:rPr>
          <w:noProof/>
        </w:rPr>
        <w:drawing>
          <wp:inline distT="0" distB="0" distL="0" distR="0" wp14:anchorId="35CD0D9E" wp14:editId="169038F9">
            <wp:extent cx="6315075" cy="381952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15075" cy="3819525"/>
                    </a:xfrm>
                    <a:prstGeom prst="rect">
                      <a:avLst/>
                    </a:prstGeom>
                  </pic:spPr>
                </pic:pic>
              </a:graphicData>
            </a:graphic>
          </wp:inline>
        </w:drawing>
      </w:r>
    </w:p>
    <w:p w:rsidR="00CA3714" w:rsidRPr="00523CA7" w:rsidRDefault="00CA3714" w:rsidP="00CA3714">
      <w:pPr>
        <w:pStyle w:val="ListParagraph"/>
        <w:spacing w:line="360" w:lineRule="auto"/>
        <w:ind w:left="0"/>
        <w:jc w:val="center"/>
        <w:rPr>
          <w:sz w:val="18"/>
          <w:szCs w:val="18"/>
        </w:rPr>
      </w:pPr>
      <w:r>
        <w:rPr>
          <w:sz w:val="18"/>
          <w:szCs w:val="18"/>
        </w:rPr>
        <w:t>Screen Shot: 2</w:t>
      </w:r>
    </w:p>
    <w:p w:rsidR="00CA3714" w:rsidRDefault="00CA3714" w:rsidP="00CA3714">
      <w:pPr>
        <w:pStyle w:val="ListParagraph"/>
        <w:spacing w:line="360" w:lineRule="auto"/>
        <w:ind w:left="0"/>
        <w:rPr>
          <w:b/>
          <w:sz w:val="18"/>
          <w:szCs w:val="18"/>
        </w:rPr>
      </w:pPr>
      <w:r>
        <w:rPr>
          <w:noProof/>
        </w:rPr>
        <w:lastRenderedPageBreak/>
        <w:drawing>
          <wp:inline distT="0" distB="0" distL="0" distR="0" wp14:anchorId="35E66261" wp14:editId="6258E65F">
            <wp:extent cx="6331583" cy="318135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340765" cy="3185964"/>
                    </a:xfrm>
                    <a:prstGeom prst="rect">
                      <a:avLst/>
                    </a:prstGeom>
                  </pic:spPr>
                </pic:pic>
              </a:graphicData>
            </a:graphic>
          </wp:inline>
        </w:drawing>
      </w:r>
    </w:p>
    <w:p w:rsidR="00CA3714" w:rsidRPr="00523CA7" w:rsidRDefault="00CA3714" w:rsidP="00CA3714">
      <w:pPr>
        <w:pStyle w:val="ListParagraph"/>
        <w:spacing w:line="360" w:lineRule="auto"/>
        <w:ind w:left="0"/>
        <w:jc w:val="center"/>
        <w:rPr>
          <w:sz w:val="18"/>
          <w:szCs w:val="18"/>
        </w:rPr>
      </w:pPr>
      <w:r>
        <w:rPr>
          <w:sz w:val="18"/>
          <w:szCs w:val="18"/>
        </w:rPr>
        <w:t>Screen Shot: 3</w:t>
      </w:r>
    </w:p>
    <w:p w:rsidR="00CA3714" w:rsidRDefault="00CA3714" w:rsidP="00CA3714">
      <w:pPr>
        <w:pStyle w:val="ListParagraph"/>
        <w:spacing w:line="360" w:lineRule="auto"/>
        <w:ind w:left="0"/>
        <w:rPr>
          <w:b/>
        </w:rPr>
      </w:pPr>
    </w:p>
    <w:p w:rsidR="00CA3714" w:rsidRDefault="00CA3714" w:rsidP="00CA3714">
      <w:pPr>
        <w:pStyle w:val="ListParagraph"/>
        <w:spacing w:line="360" w:lineRule="auto"/>
        <w:ind w:left="0"/>
        <w:rPr>
          <w:b/>
        </w:rPr>
      </w:pPr>
      <w:r>
        <w:rPr>
          <w:b/>
        </w:rPr>
        <w:t>Testing for a web page for Creating a recipe</w:t>
      </w:r>
    </w:p>
    <w:p w:rsidR="00CA3714" w:rsidRDefault="00CA3714" w:rsidP="00CA3714">
      <w:pPr>
        <w:pStyle w:val="ListParagraph"/>
        <w:spacing w:line="360" w:lineRule="auto"/>
        <w:ind w:left="0"/>
        <w:rPr>
          <w:b/>
        </w:rPr>
      </w:pPr>
      <w:r>
        <w:rPr>
          <w:noProof/>
        </w:rPr>
        <w:drawing>
          <wp:inline distT="0" distB="0" distL="0" distR="0" wp14:anchorId="078AC121" wp14:editId="711FB0B4">
            <wp:extent cx="6448425" cy="3667125"/>
            <wp:effectExtent l="0" t="0" r="9525" b="952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48425" cy="3667125"/>
                    </a:xfrm>
                    <a:prstGeom prst="rect">
                      <a:avLst/>
                    </a:prstGeom>
                  </pic:spPr>
                </pic:pic>
              </a:graphicData>
            </a:graphic>
          </wp:inline>
        </w:drawing>
      </w:r>
    </w:p>
    <w:p w:rsidR="00CA3714" w:rsidRPr="00523CA7" w:rsidRDefault="00CA3714" w:rsidP="00CA3714">
      <w:pPr>
        <w:pStyle w:val="ListParagraph"/>
        <w:spacing w:line="360" w:lineRule="auto"/>
        <w:ind w:left="0"/>
        <w:jc w:val="center"/>
        <w:rPr>
          <w:sz w:val="18"/>
          <w:szCs w:val="18"/>
        </w:rPr>
      </w:pPr>
      <w:r>
        <w:rPr>
          <w:sz w:val="18"/>
          <w:szCs w:val="18"/>
        </w:rPr>
        <w:t>Screen Shot: 1</w:t>
      </w:r>
    </w:p>
    <w:p w:rsidR="00CA3714" w:rsidRDefault="00CA3714" w:rsidP="00CA3714">
      <w:pPr>
        <w:pStyle w:val="ListParagraph"/>
        <w:spacing w:line="360" w:lineRule="auto"/>
        <w:ind w:left="0"/>
        <w:jc w:val="center"/>
        <w:rPr>
          <w:sz w:val="18"/>
        </w:rPr>
      </w:pPr>
    </w:p>
    <w:p w:rsidR="00CA3714" w:rsidRDefault="00CA3714" w:rsidP="00CA3714">
      <w:pPr>
        <w:pStyle w:val="ListParagraph"/>
        <w:spacing w:line="360" w:lineRule="auto"/>
        <w:ind w:left="0"/>
        <w:rPr>
          <w:sz w:val="18"/>
        </w:rPr>
      </w:pPr>
      <w:r>
        <w:rPr>
          <w:noProof/>
        </w:rPr>
        <w:lastRenderedPageBreak/>
        <w:drawing>
          <wp:inline distT="0" distB="0" distL="0" distR="0" wp14:anchorId="67CADF8D" wp14:editId="6CEF0F4B">
            <wp:extent cx="6219825" cy="3229525"/>
            <wp:effectExtent l="0" t="0" r="0" b="952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28663" cy="3234114"/>
                    </a:xfrm>
                    <a:prstGeom prst="rect">
                      <a:avLst/>
                    </a:prstGeom>
                  </pic:spPr>
                </pic:pic>
              </a:graphicData>
            </a:graphic>
          </wp:inline>
        </w:drawing>
      </w:r>
    </w:p>
    <w:p w:rsidR="00CA3714" w:rsidRPr="00523CA7" w:rsidRDefault="00CA3714" w:rsidP="00CA3714">
      <w:pPr>
        <w:pStyle w:val="ListParagraph"/>
        <w:spacing w:line="360" w:lineRule="auto"/>
        <w:ind w:left="0"/>
        <w:jc w:val="center"/>
        <w:rPr>
          <w:sz w:val="18"/>
          <w:szCs w:val="18"/>
        </w:rPr>
      </w:pPr>
      <w:r>
        <w:rPr>
          <w:sz w:val="18"/>
          <w:szCs w:val="18"/>
        </w:rPr>
        <w:t>Screen Shot: 2</w:t>
      </w:r>
    </w:p>
    <w:p w:rsidR="00CA3714" w:rsidRDefault="00CA3714" w:rsidP="00CA3714">
      <w:pPr>
        <w:pStyle w:val="ListParagraph"/>
        <w:spacing w:line="360" w:lineRule="auto"/>
        <w:ind w:left="0"/>
        <w:jc w:val="center"/>
        <w:rPr>
          <w:sz w:val="18"/>
        </w:rPr>
      </w:pPr>
    </w:p>
    <w:p w:rsidR="00CA3714" w:rsidRDefault="00CA3714" w:rsidP="00CA3714">
      <w:pPr>
        <w:pStyle w:val="ListParagraph"/>
        <w:spacing w:line="360" w:lineRule="auto"/>
        <w:ind w:left="0"/>
        <w:rPr>
          <w:sz w:val="18"/>
        </w:rPr>
      </w:pPr>
      <w:r>
        <w:rPr>
          <w:noProof/>
        </w:rPr>
        <w:drawing>
          <wp:inline distT="0" distB="0" distL="0" distR="0" wp14:anchorId="2A2A9FBE" wp14:editId="403EFA4A">
            <wp:extent cx="5943600" cy="3705225"/>
            <wp:effectExtent l="0" t="0" r="0" b="952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3705225"/>
                    </a:xfrm>
                    <a:prstGeom prst="rect">
                      <a:avLst/>
                    </a:prstGeom>
                  </pic:spPr>
                </pic:pic>
              </a:graphicData>
            </a:graphic>
          </wp:inline>
        </w:drawing>
      </w:r>
    </w:p>
    <w:p w:rsidR="00CA3714" w:rsidRPr="00523CA7" w:rsidRDefault="00CA3714" w:rsidP="00CA3714">
      <w:pPr>
        <w:pStyle w:val="ListParagraph"/>
        <w:spacing w:line="360" w:lineRule="auto"/>
        <w:ind w:left="0"/>
        <w:jc w:val="center"/>
        <w:rPr>
          <w:sz w:val="18"/>
          <w:szCs w:val="18"/>
        </w:rPr>
      </w:pPr>
      <w:r>
        <w:rPr>
          <w:sz w:val="18"/>
          <w:szCs w:val="18"/>
        </w:rPr>
        <w:t>Screen Shot: 3</w:t>
      </w:r>
    </w:p>
    <w:p w:rsidR="00CA3714" w:rsidRDefault="00CA3714" w:rsidP="00CA3714">
      <w:pPr>
        <w:pStyle w:val="ListParagraph"/>
        <w:spacing w:line="360" w:lineRule="auto"/>
        <w:ind w:left="0"/>
        <w:jc w:val="center"/>
        <w:rPr>
          <w:sz w:val="18"/>
        </w:rPr>
      </w:pPr>
    </w:p>
    <w:p w:rsidR="00CA3714" w:rsidRDefault="00CA3714" w:rsidP="00CA3714">
      <w:pPr>
        <w:pStyle w:val="ListParagraph"/>
        <w:spacing w:line="360" w:lineRule="auto"/>
        <w:ind w:left="0"/>
        <w:jc w:val="center"/>
        <w:rPr>
          <w:sz w:val="18"/>
        </w:rPr>
      </w:pPr>
    </w:p>
    <w:p w:rsidR="00CA3714" w:rsidRDefault="00CA3714" w:rsidP="00CA3714">
      <w:pPr>
        <w:pStyle w:val="ListParagraph"/>
        <w:spacing w:line="360" w:lineRule="auto"/>
        <w:ind w:left="0"/>
        <w:rPr>
          <w:b/>
        </w:rPr>
      </w:pPr>
      <w:r>
        <w:rPr>
          <w:b/>
        </w:rPr>
        <w:lastRenderedPageBreak/>
        <w:t>Web Page for displaying a recipe long with calorie count</w:t>
      </w:r>
    </w:p>
    <w:p w:rsidR="00CA3714" w:rsidRDefault="00CA3714" w:rsidP="00CA3714">
      <w:pPr>
        <w:pStyle w:val="ListParagraph"/>
        <w:spacing w:line="360" w:lineRule="auto"/>
        <w:ind w:left="0"/>
        <w:rPr>
          <w:b/>
        </w:rPr>
      </w:pPr>
      <w:r>
        <w:rPr>
          <w:noProof/>
        </w:rPr>
        <w:drawing>
          <wp:inline distT="0" distB="0" distL="0" distR="0" wp14:anchorId="4B14C08C" wp14:editId="762BA8A0">
            <wp:extent cx="6238875" cy="3171825"/>
            <wp:effectExtent l="0" t="0" r="9525"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238875" cy="3171825"/>
                    </a:xfrm>
                    <a:prstGeom prst="rect">
                      <a:avLst/>
                    </a:prstGeom>
                  </pic:spPr>
                </pic:pic>
              </a:graphicData>
            </a:graphic>
          </wp:inline>
        </w:drawing>
      </w:r>
    </w:p>
    <w:p w:rsidR="00CA3714" w:rsidRPr="00523CA7" w:rsidRDefault="00CA3714" w:rsidP="00CA3714">
      <w:pPr>
        <w:pStyle w:val="ListParagraph"/>
        <w:spacing w:line="360" w:lineRule="auto"/>
        <w:ind w:left="0"/>
        <w:jc w:val="center"/>
        <w:rPr>
          <w:sz w:val="18"/>
          <w:szCs w:val="18"/>
        </w:rPr>
      </w:pPr>
      <w:r>
        <w:rPr>
          <w:sz w:val="18"/>
          <w:szCs w:val="18"/>
        </w:rPr>
        <w:t>Screen Shot: 1</w:t>
      </w:r>
    </w:p>
    <w:p w:rsidR="00CA3714" w:rsidRDefault="00CA3714" w:rsidP="00CA3714">
      <w:pPr>
        <w:pStyle w:val="ListParagraph"/>
        <w:spacing w:line="360" w:lineRule="auto"/>
        <w:ind w:left="0"/>
        <w:jc w:val="center"/>
        <w:rPr>
          <w:sz w:val="18"/>
        </w:rPr>
      </w:pPr>
      <w:r>
        <w:rPr>
          <w:noProof/>
        </w:rPr>
        <w:drawing>
          <wp:inline distT="0" distB="0" distL="0" distR="0" wp14:anchorId="03F1064D" wp14:editId="508B7B55">
            <wp:extent cx="6691630" cy="406717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695452" cy="4069498"/>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2</w:t>
      </w:r>
    </w:p>
    <w:p w:rsidR="00CA3714" w:rsidRDefault="00CA3714" w:rsidP="00CA3714">
      <w:pPr>
        <w:pStyle w:val="ListParagraph"/>
        <w:spacing w:line="360" w:lineRule="auto"/>
        <w:ind w:left="0"/>
        <w:jc w:val="center"/>
        <w:rPr>
          <w:sz w:val="18"/>
        </w:rPr>
      </w:pPr>
      <w:r>
        <w:rPr>
          <w:noProof/>
        </w:rPr>
        <w:lastRenderedPageBreak/>
        <w:drawing>
          <wp:inline distT="0" distB="0" distL="0" distR="0" wp14:anchorId="12075109" wp14:editId="3DBC81FD">
            <wp:extent cx="6471002" cy="3381375"/>
            <wp:effectExtent l="0" t="0" r="635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5411" cy="3383679"/>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3</w:t>
      </w:r>
    </w:p>
    <w:p w:rsidR="00CA3714" w:rsidRDefault="00CA3714" w:rsidP="00CA3714">
      <w:pPr>
        <w:pStyle w:val="ListParagraph"/>
        <w:spacing w:line="360" w:lineRule="auto"/>
        <w:ind w:left="0"/>
        <w:rPr>
          <w:b/>
        </w:rPr>
      </w:pPr>
      <w:r>
        <w:rPr>
          <w:b/>
        </w:rPr>
        <w:t xml:space="preserve">Testing a web page that edits/removes  the grocery item </w:t>
      </w:r>
    </w:p>
    <w:p w:rsidR="00CA3714" w:rsidRDefault="00CA3714" w:rsidP="00CA3714">
      <w:pPr>
        <w:pStyle w:val="ListParagraph"/>
        <w:spacing w:line="360" w:lineRule="auto"/>
        <w:ind w:left="0"/>
        <w:rPr>
          <w:b/>
        </w:rPr>
      </w:pPr>
      <w:r>
        <w:rPr>
          <w:noProof/>
        </w:rPr>
        <w:drawing>
          <wp:inline distT="0" distB="0" distL="0" distR="0" wp14:anchorId="03D397D6" wp14:editId="6774A6CF">
            <wp:extent cx="6315075" cy="3914775"/>
            <wp:effectExtent l="0" t="0" r="9525" b="952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315075" cy="3914775"/>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1</w:t>
      </w:r>
    </w:p>
    <w:p w:rsidR="00CA3714" w:rsidRDefault="00CA3714" w:rsidP="00CA3714">
      <w:pPr>
        <w:pStyle w:val="ListParagraph"/>
        <w:spacing w:line="360" w:lineRule="auto"/>
        <w:ind w:left="0"/>
        <w:jc w:val="center"/>
        <w:rPr>
          <w:sz w:val="18"/>
        </w:rPr>
      </w:pPr>
      <w:r>
        <w:rPr>
          <w:noProof/>
        </w:rPr>
        <w:lastRenderedPageBreak/>
        <w:drawing>
          <wp:inline distT="0" distB="0" distL="0" distR="0" wp14:anchorId="01304AA4" wp14:editId="34AC1739">
            <wp:extent cx="6584315" cy="3971925"/>
            <wp:effectExtent l="0" t="0" r="698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586714" cy="3973372"/>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14</w:t>
      </w:r>
    </w:p>
    <w:p w:rsidR="00CA3714" w:rsidRDefault="00CA3714" w:rsidP="00CA3714">
      <w:pPr>
        <w:pStyle w:val="ListParagraph"/>
        <w:spacing w:line="360" w:lineRule="auto"/>
        <w:ind w:left="0"/>
        <w:jc w:val="center"/>
        <w:rPr>
          <w:sz w:val="18"/>
        </w:rPr>
      </w:pPr>
      <w:r>
        <w:rPr>
          <w:noProof/>
        </w:rPr>
        <w:drawing>
          <wp:inline distT="0" distB="0" distL="0" distR="0" wp14:anchorId="4903AE8A" wp14:editId="2D4BB864">
            <wp:extent cx="6435725" cy="3638550"/>
            <wp:effectExtent l="0" t="0" r="3175"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41771" cy="3641968"/>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15</w:t>
      </w:r>
    </w:p>
    <w:p w:rsidR="00CA3714" w:rsidRDefault="00CA3714" w:rsidP="00CA3714">
      <w:pPr>
        <w:pStyle w:val="ListParagraph"/>
        <w:spacing w:line="360" w:lineRule="auto"/>
        <w:ind w:left="0"/>
        <w:rPr>
          <w:b/>
        </w:rPr>
      </w:pPr>
      <w:r>
        <w:rPr>
          <w:b/>
        </w:rPr>
        <w:lastRenderedPageBreak/>
        <w:t>Testing a web page for updating a recipe</w:t>
      </w:r>
    </w:p>
    <w:p w:rsidR="00CA3714" w:rsidRDefault="00CA3714" w:rsidP="00CA3714">
      <w:pPr>
        <w:pStyle w:val="ListParagraph"/>
        <w:spacing w:line="360" w:lineRule="auto"/>
        <w:ind w:left="0"/>
        <w:rPr>
          <w:b/>
        </w:rPr>
      </w:pPr>
      <w:r>
        <w:rPr>
          <w:noProof/>
        </w:rPr>
        <w:drawing>
          <wp:inline distT="0" distB="0" distL="0" distR="0" wp14:anchorId="4CEDA4CD" wp14:editId="53D82975">
            <wp:extent cx="6191250" cy="308610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91250" cy="3086100"/>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1</w:t>
      </w:r>
    </w:p>
    <w:p w:rsidR="00CA3714" w:rsidRDefault="00CA3714" w:rsidP="00CA3714">
      <w:pPr>
        <w:pStyle w:val="ListParagraph"/>
        <w:spacing w:line="360" w:lineRule="auto"/>
        <w:ind w:left="0"/>
        <w:rPr>
          <w:sz w:val="18"/>
        </w:rPr>
      </w:pPr>
      <w:r>
        <w:rPr>
          <w:noProof/>
        </w:rPr>
        <w:drawing>
          <wp:inline distT="0" distB="0" distL="0" distR="0" wp14:anchorId="26BB574E" wp14:editId="7C111117">
            <wp:extent cx="6489700" cy="4162425"/>
            <wp:effectExtent l="0" t="0" r="635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97517" cy="4167438"/>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2</w:t>
      </w:r>
    </w:p>
    <w:p w:rsidR="00CA3714" w:rsidRDefault="00CA3714" w:rsidP="00CA3714">
      <w:pPr>
        <w:pStyle w:val="ListParagraph"/>
        <w:spacing w:line="360" w:lineRule="auto"/>
        <w:ind w:left="0"/>
        <w:jc w:val="center"/>
        <w:rPr>
          <w:sz w:val="18"/>
        </w:rPr>
      </w:pPr>
      <w:r>
        <w:rPr>
          <w:noProof/>
        </w:rPr>
        <w:lastRenderedPageBreak/>
        <w:drawing>
          <wp:inline distT="0" distB="0" distL="0" distR="0" wp14:anchorId="35C9A3AE" wp14:editId="13991BA9">
            <wp:extent cx="6296025" cy="3141959"/>
            <wp:effectExtent l="0" t="0" r="0" b="190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300703" cy="3144293"/>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3</w:t>
      </w:r>
    </w:p>
    <w:p w:rsidR="00CA3714" w:rsidRDefault="00CA3714" w:rsidP="00CA3714">
      <w:pPr>
        <w:pStyle w:val="ListParagraph"/>
        <w:spacing w:line="360" w:lineRule="auto"/>
        <w:ind w:left="0"/>
        <w:rPr>
          <w:sz w:val="18"/>
        </w:rPr>
      </w:pPr>
    </w:p>
    <w:p w:rsidR="00CA3714" w:rsidRDefault="00CA3714" w:rsidP="00CA3714">
      <w:pPr>
        <w:pStyle w:val="ListParagraph"/>
        <w:spacing w:line="360" w:lineRule="auto"/>
        <w:ind w:left="0"/>
        <w:rPr>
          <w:b/>
        </w:rPr>
      </w:pPr>
      <w:r>
        <w:rPr>
          <w:b/>
        </w:rPr>
        <w:t>Testing a web page for getting the favorite recipe</w:t>
      </w:r>
    </w:p>
    <w:p w:rsidR="00CA3714" w:rsidRPr="003C42DC" w:rsidRDefault="00CA3714" w:rsidP="00CA3714">
      <w:pPr>
        <w:pStyle w:val="ListParagraph"/>
        <w:spacing w:line="360" w:lineRule="auto"/>
        <w:ind w:left="0"/>
        <w:rPr>
          <w:sz w:val="18"/>
        </w:rPr>
      </w:pPr>
      <w:r>
        <w:rPr>
          <w:noProof/>
        </w:rPr>
        <w:drawing>
          <wp:inline distT="0" distB="0" distL="0" distR="0" wp14:anchorId="73C6E6E0" wp14:editId="30942054">
            <wp:extent cx="6238875" cy="3981450"/>
            <wp:effectExtent l="0" t="0" r="9525"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238875" cy="3981450"/>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sidRPr="003C42DC">
        <w:rPr>
          <w:sz w:val="18"/>
        </w:rPr>
        <w:t>Scree</w:t>
      </w:r>
      <w:r>
        <w:rPr>
          <w:sz w:val="18"/>
        </w:rPr>
        <w:t>n Shot: 1</w:t>
      </w:r>
    </w:p>
    <w:p w:rsidR="00CA3714" w:rsidRPr="003C42DC" w:rsidRDefault="00CA3714" w:rsidP="00CA3714">
      <w:pPr>
        <w:pStyle w:val="ListParagraph"/>
        <w:spacing w:line="360" w:lineRule="auto"/>
        <w:ind w:left="0"/>
        <w:jc w:val="center"/>
        <w:rPr>
          <w:sz w:val="18"/>
        </w:rPr>
      </w:pPr>
      <w:r>
        <w:rPr>
          <w:noProof/>
        </w:rPr>
        <w:lastRenderedPageBreak/>
        <w:drawing>
          <wp:inline distT="0" distB="0" distL="0" distR="0" wp14:anchorId="3DA90138" wp14:editId="17A09EDB">
            <wp:extent cx="6590184" cy="3533775"/>
            <wp:effectExtent l="0" t="0" r="127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591909" cy="3534700"/>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2</w:t>
      </w:r>
    </w:p>
    <w:p w:rsidR="00CA3714" w:rsidRDefault="00CA3714" w:rsidP="00CA3714">
      <w:pPr>
        <w:pStyle w:val="ListParagraph"/>
        <w:spacing w:line="360" w:lineRule="auto"/>
        <w:ind w:left="0"/>
        <w:jc w:val="center"/>
        <w:rPr>
          <w:sz w:val="18"/>
        </w:rPr>
      </w:pPr>
      <w:r>
        <w:rPr>
          <w:noProof/>
        </w:rPr>
        <w:drawing>
          <wp:inline distT="0" distB="0" distL="0" distR="0" wp14:anchorId="07FB056A" wp14:editId="440B5C6B">
            <wp:extent cx="5943600" cy="36576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3657600"/>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3</w:t>
      </w:r>
    </w:p>
    <w:p w:rsidR="00CA3714" w:rsidRDefault="00CA3714" w:rsidP="00CA3714">
      <w:pPr>
        <w:pStyle w:val="ListParagraph"/>
        <w:spacing w:line="360" w:lineRule="auto"/>
        <w:ind w:left="0"/>
        <w:jc w:val="center"/>
        <w:rPr>
          <w:sz w:val="18"/>
        </w:rPr>
      </w:pPr>
    </w:p>
    <w:p w:rsidR="00CA3714" w:rsidRDefault="00CA3714" w:rsidP="00CA3714">
      <w:pPr>
        <w:pStyle w:val="ListParagraph"/>
        <w:spacing w:line="360" w:lineRule="auto"/>
        <w:ind w:left="0"/>
        <w:jc w:val="center"/>
        <w:rPr>
          <w:sz w:val="18"/>
        </w:rPr>
      </w:pPr>
    </w:p>
    <w:p w:rsidR="00CA3714" w:rsidRDefault="00CA3714" w:rsidP="00CA3714">
      <w:pPr>
        <w:pStyle w:val="ListParagraph"/>
        <w:spacing w:line="360" w:lineRule="auto"/>
        <w:ind w:left="0"/>
        <w:rPr>
          <w:b/>
        </w:rPr>
      </w:pPr>
      <w:r>
        <w:rPr>
          <w:b/>
        </w:rPr>
        <w:lastRenderedPageBreak/>
        <w:t>Testing a web page for import and updating a recipe</w:t>
      </w:r>
    </w:p>
    <w:p w:rsidR="00CA3714" w:rsidRDefault="00CA3714" w:rsidP="00CA3714">
      <w:pPr>
        <w:pStyle w:val="ListParagraph"/>
        <w:spacing w:line="360" w:lineRule="auto"/>
        <w:ind w:left="0"/>
        <w:rPr>
          <w:b/>
        </w:rPr>
      </w:pPr>
      <w:r>
        <w:rPr>
          <w:noProof/>
        </w:rPr>
        <w:drawing>
          <wp:inline distT="0" distB="0" distL="0" distR="0" wp14:anchorId="02E55575" wp14:editId="330C2227">
            <wp:extent cx="6181725" cy="3076575"/>
            <wp:effectExtent l="0" t="0" r="9525" b="952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81725" cy="3076575"/>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1</w:t>
      </w:r>
    </w:p>
    <w:p w:rsidR="00CA3714" w:rsidRDefault="00CA3714" w:rsidP="00CA3714">
      <w:pPr>
        <w:pStyle w:val="ListParagraph"/>
        <w:spacing w:line="360" w:lineRule="auto"/>
        <w:ind w:left="0"/>
        <w:jc w:val="center"/>
        <w:rPr>
          <w:sz w:val="18"/>
        </w:rPr>
      </w:pPr>
      <w:r>
        <w:rPr>
          <w:noProof/>
        </w:rPr>
        <w:drawing>
          <wp:inline distT="0" distB="0" distL="0" distR="0" wp14:anchorId="7386F1EE" wp14:editId="1AFC3E69">
            <wp:extent cx="6400800" cy="432435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00800" cy="4324350"/>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2</w:t>
      </w:r>
    </w:p>
    <w:p w:rsidR="00CA3714" w:rsidRDefault="00CA3714" w:rsidP="00CA3714">
      <w:pPr>
        <w:pStyle w:val="ListParagraph"/>
        <w:spacing w:line="360" w:lineRule="auto"/>
        <w:ind w:left="0"/>
        <w:jc w:val="center"/>
        <w:rPr>
          <w:sz w:val="18"/>
        </w:rPr>
      </w:pPr>
      <w:r>
        <w:rPr>
          <w:noProof/>
        </w:rPr>
        <w:lastRenderedPageBreak/>
        <w:drawing>
          <wp:inline distT="0" distB="0" distL="0" distR="0" wp14:anchorId="59F2FADD" wp14:editId="598EDD61">
            <wp:extent cx="6334125" cy="3495675"/>
            <wp:effectExtent l="0" t="0" r="9525" b="952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334125" cy="3495675"/>
                    </a:xfrm>
                    <a:prstGeom prst="rect">
                      <a:avLst/>
                    </a:prstGeom>
                  </pic:spPr>
                </pic:pic>
              </a:graphicData>
            </a:graphic>
          </wp:inline>
        </w:drawing>
      </w:r>
    </w:p>
    <w:p w:rsidR="00CA3714" w:rsidRDefault="00CA3714" w:rsidP="00CA3714">
      <w:pPr>
        <w:pStyle w:val="ListParagraph"/>
        <w:spacing w:line="360" w:lineRule="auto"/>
        <w:ind w:left="0"/>
        <w:jc w:val="center"/>
        <w:rPr>
          <w:sz w:val="18"/>
        </w:rPr>
      </w:pPr>
      <w:r>
        <w:rPr>
          <w:sz w:val="18"/>
        </w:rPr>
        <w:t>Screen Shot: 3</w:t>
      </w:r>
    </w:p>
    <w:p w:rsidR="00CA3714" w:rsidRDefault="00CA3714" w:rsidP="00CA3714">
      <w:pPr>
        <w:spacing w:line="276" w:lineRule="auto"/>
        <w:rPr>
          <w:b/>
        </w:rPr>
      </w:pPr>
      <w:r w:rsidRPr="00182DE8">
        <w:rPr>
          <w:b/>
        </w:rPr>
        <w:t>Fire Bug tool</w:t>
      </w:r>
      <w:r>
        <w:rPr>
          <w:b/>
        </w:rPr>
        <w:t xml:space="preserve">: </w:t>
      </w:r>
    </w:p>
    <w:p w:rsidR="00CA3714" w:rsidRDefault="00CA3714" w:rsidP="00CA3714">
      <w:pPr>
        <w:spacing w:line="276" w:lineRule="auto"/>
        <w:rPr>
          <w:sz w:val="24"/>
          <w:szCs w:val="24"/>
        </w:rPr>
      </w:pPr>
      <w:r>
        <w:rPr>
          <w:sz w:val="24"/>
          <w:szCs w:val="24"/>
        </w:rPr>
        <w:t>We used the fire bug tool to do the performance testing for html pages we used. The firebug tool will automatically show us if there are any errors in the JavaScript, CSS or HTML code. It also notify us if there are any errors in request URL’s or XHR requests. We have done this testing on all of the HTML pages we created in this increment. Mostly there are no errors detected while we performed this testing.</w:t>
      </w:r>
    </w:p>
    <w:p w:rsidR="00CA3714" w:rsidRPr="001E3F97" w:rsidRDefault="00CA3714" w:rsidP="00EE31F1">
      <w:pPr>
        <w:pStyle w:val="ListParagraph"/>
        <w:numPr>
          <w:ilvl w:val="0"/>
          <w:numId w:val="29"/>
        </w:numPr>
        <w:rPr>
          <w:b/>
        </w:rPr>
      </w:pPr>
      <w:r w:rsidRPr="001E3F97">
        <w:rPr>
          <w:b/>
        </w:rPr>
        <w:t>Createrecipe.html</w:t>
      </w:r>
    </w:p>
    <w:p w:rsidR="00CA3714" w:rsidRDefault="00CA3714" w:rsidP="00CA3714">
      <w:r>
        <w:rPr>
          <w:noProof/>
        </w:rPr>
        <w:drawing>
          <wp:inline distT="0" distB="0" distL="0" distR="0" wp14:anchorId="58CFBE0F" wp14:editId="34BB2DE6">
            <wp:extent cx="5943600" cy="253365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2533650"/>
                    </a:xfrm>
                    <a:prstGeom prst="rect">
                      <a:avLst/>
                    </a:prstGeom>
                  </pic:spPr>
                </pic:pic>
              </a:graphicData>
            </a:graphic>
          </wp:inline>
        </w:drawing>
      </w:r>
    </w:p>
    <w:p w:rsidR="00CA3714" w:rsidRDefault="00CA3714" w:rsidP="00CA3714"/>
    <w:p w:rsidR="00CA3714" w:rsidRDefault="00CA3714" w:rsidP="00CA3714">
      <w:r>
        <w:rPr>
          <w:noProof/>
        </w:rPr>
        <w:drawing>
          <wp:inline distT="0" distB="0" distL="0" distR="0" wp14:anchorId="0BDCB257" wp14:editId="2CB268A8">
            <wp:extent cx="5943600" cy="33413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p w:rsidR="00CA3714" w:rsidRDefault="00CA3714" w:rsidP="00CA3714"/>
    <w:p w:rsidR="00CA3714" w:rsidRPr="001E3F97" w:rsidRDefault="00CA3714" w:rsidP="00EE31F1">
      <w:pPr>
        <w:pStyle w:val="ListParagraph"/>
        <w:numPr>
          <w:ilvl w:val="0"/>
          <w:numId w:val="29"/>
        </w:numPr>
        <w:rPr>
          <w:b/>
        </w:rPr>
      </w:pPr>
      <w:r>
        <w:rPr>
          <w:b/>
        </w:rPr>
        <w:t>S</w:t>
      </w:r>
      <w:r w:rsidRPr="001E3F97">
        <w:rPr>
          <w:b/>
        </w:rPr>
        <w:t>hare</w:t>
      </w:r>
      <w:r>
        <w:rPr>
          <w:b/>
        </w:rPr>
        <w:t xml:space="preserve"> R</w:t>
      </w:r>
      <w:r w:rsidRPr="001E3F97">
        <w:rPr>
          <w:b/>
        </w:rPr>
        <w:t>ecipe.html</w:t>
      </w:r>
    </w:p>
    <w:p w:rsidR="00CA3714" w:rsidRDefault="00CA3714" w:rsidP="00CA3714">
      <w:r>
        <w:rPr>
          <w:noProof/>
        </w:rPr>
        <w:drawing>
          <wp:inline distT="0" distB="0" distL="0" distR="0" wp14:anchorId="5365BF96" wp14:editId="0173AD12">
            <wp:extent cx="5943600" cy="334137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p w:rsidR="00CA3714" w:rsidRDefault="00CA3714" w:rsidP="00CA3714">
      <w:r>
        <w:rPr>
          <w:noProof/>
        </w:rPr>
        <w:drawing>
          <wp:inline distT="0" distB="0" distL="0" distR="0" wp14:anchorId="4DC33B45" wp14:editId="55C59497">
            <wp:extent cx="5943600" cy="33413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3341370"/>
                    </a:xfrm>
                    <a:prstGeom prst="rect">
                      <a:avLst/>
                    </a:prstGeom>
                  </pic:spPr>
                </pic:pic>
              </a:graphicData>
            </a:graphic>
          </wp:inline>
        </w:drawing>
      </w:r>
    </w:p>
    <w:p w:rsidR="00CA3714" w:rsidRDefault="00CA3714" w:rsidP="00CA3714"/>
    <w:p w:rsidR="00CA3714" w:rsidRPr="001E3F97" w:rsidRDefault="00CA3714" w:rsidP="00CA3714">
      <w:pPr>
        <w:rPr>
          <w:b/>
        </w:rPr>
      </w:pPr>
    </w:p>
    <w:p w:rsidR="00CA3714" w:rsidRPr="001E3F97" w:rsidRDefault="00CA3714" w:rsidP="00EE31F1">
      <w:pPr>
        <w:pStyle w:val="ListParagraph"/>
        <w:numPr>
          <w:ilvl w:val="0"/>
          <w:numId w:val="29"/>
        </w:numPr>
        <w:rPr>
          <w:b/>
        </w:rPr>
      </w:pPr>
      <w:r w:rsidRPr="001E3F97">
        <w:rPr>
          <w:b/>
        </w:rPr>
        <w:t>viewRecipe.html</w:t>
      </w:r>
    </w:p>
    <w:p w:rsidR="00CA3714" w:rsidRDefault="00CA3714" w:rsidP="00CA3714"/>
    <w:p w:rsidR="00CA3714" w:rsidRDefault="00CA3714" w:rsidP="00CA3714">
      <w:r>
        <w:rPr>
          <w:noProof/>
        </w:rPr>
        <w:drawing>
          <wp:inline distT="0" distB="0" distL="0" distR="0" wp14:anchorId="17E257F3" wp14:editId="6154B8C0">
            <wp:extent cx="5943600" cy="2486025"/>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2486025"/>
                    </a:xfrm>
                    <a:prstGeom prst="rect">
                      <a:avLst/>
                    </a:prstGeom>
                  </pic:spPr>
                </pic:pic>
              </a:graphicData>
            </a:graphic>
          </wp:inline>
        </w:drawing>
      </w:r>
    </w:p>
    <w:p w:rsidR="00CA3714" w:rsidRDefault="00CA3714" w:rsidP="00CA3714"/>
    <w:p w:rsidR="00CA3714" w:rsidRDefault="00CA3714" w:rsidP="00CA3714">
      <w:r>
        <w:rPr>
          <w:noProof/>
        </w:rPr>
        <w:lastRenderedPageBreak/>
        <w:drawing>
          <wp:inline distT="0" distB="0" distL="0" distR="0" wp14:anchorId="0A4095CA" wp14:editId="6ABF1968">
            <wp:extent cx="5943600" cy="3341370"/>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p w:rsidR="00CA3714" w:rsidRPr="001E3F97" w:rsidRDefault="00CA3714" w:rsidP="00EE31F1">
      <w:pPr>
        <w:pStyle w:val="ListParagraph"/>
        <w:numPr>
          <w:ilvl w:val="0"/>
          <w:numId w:val="29"/>
        </w:numPr>
        <w:rPr>
          <w:b/>
        </w:rPr>
      </w:pPr>
      <w:r w:rsidRPr="001E3F97">
        <w:rPr>
          <w:b/>
        </w:rPr>
        <w:t>Updaterecipe.html</w:t>
      </w:r>
    </w:p>
    <w:p w:rsidR="00CA3714" w:rsidRDefault="00CA3714" w:rsidP="00CA3714">
      <w:r>
        <w:rPr>
          <w:noProof/>
        </w:rPr>
        <w:drawing>
          <wp:inline distT="0" distB="0" distL="0" distR="0" wp14:anchorId="403E9F5F" wp14:editId="3D74CB44">
            <wp:extent cx="5943600" cy="33413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p w:rsidR="00CA3714" w:rsidRDefault="00CA3714" w:rsidP="00CA3714">
      <w:r>
        <w:rPr>
          <w:noProof/>
        </w:rPr>
        <w:lastRenderedPageBreak/>
        <w:drawing>
          <wp:inline distT="0" distB="0" distL="0" distR="0" wp14:anchorId="44A6BBAE" wp14:editId="4B7AE318">
            <wp:extent cx="5943600" cy="33413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p w:rsidR="00CA3714" w:rsidRDefault="00CA3714" w:rsidP="00CA3714"/>
    <w:p w:rsidR="00CA3714" w:rsidRPr="001E3F97" w:rsidRDefault="00CA3714" w:rsidP="00EE31F1">
      <w:pPr>
        <w:pStyle w:val="ListParagraph"/>
        <w:numPr>
          <w:ilvl w:val="0"/>
          <w:numId w:val="29"/>
        </w:numPr>
        <w:rPr>
          <w:b/>
        </w:rPr>
      </w:pPr>
      <w:r w:rsidRPr="001E3F97">
        <w:rPr>
          <w:b/>
        </w:rPr>
        <w:t>Import</w:t>
      </w:r>
      <w:r>
        <w:rPr>
          <w:b/>
        </w:rPr>
        <w:t xml:space="preserve"> R</w:t>
      </w:r>
      <w:r w:rsidRPr="001E3F97">
        <w:rPr>
          <w:b/>
        </w:rPr>
        <w:t>ecipe.html</w:t>
      </w:r>
    </w:p>
    <w:p w:rsidR="00CA3714" w:rsidRDefault="00CA3714" w:rsidP="00CA3714">
      <w:r>
        <w:rPr>
          <w:noProof/>
        </w:rPr>
        <w:drawing>
          <wp:inline distT="0" distB="0" distL="0" distR="0" wp14:anchorId="4466E43D" wp14:editId="3A4ECDCE">
            <wp:extent cx="5943600" cy="334137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r>
        <w:rPr>
          <w:noProof/>
        </w:rPr>
        <w:lastRenderedPageBreak/>
        <w:drawing>
          <wp:inline distT="0" distB="0" distL="0" distR="0" wp14:anchorId="7C3A22E9" wp14:editId="5D5A44FF">
            <wp:extent cx="5943600" cy="33413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p w:rsidR="00CA3714" w:rsidRDefault="00CA3714" w:rsidP="00CA3714"/>
    <w:p w:rsidR="00CA3714" w:rsidRPr="001E3F97" w:rsidRDefault="00CA3714" w:rsidP="00EE31F1">
      <w:pPr>
        <w:pStyle w:val="ListParagraph"/>
        <w:numPr>
          <w:ilvl w:val="0"/>
          <w:numId w:val="29"/>
        </w:numPr>
        <w:rPr>
          <w:b/>
        </w:rPr>
      </w:pPr>
      <w:r>
        <w:rPr>
          <w:b/>
        </w:rPr>
        <w:t>Calorie</w:t>
      </w:r>
      <w:r w:rsidRPr="001E3F97">
        <w:rPr>
          <w:b/>
        </w:rPr>
        <w:t>.html</w:t>
      </w:r>
    </w:p>
    <w:p w:rsidR="00CA3714" w:rsidRDefault="00CA3714" w:rsidP="00CA3714">
      <w:r>
        <w:rPr>
          <w:noProof/>
        </w:rPr>
        <w:drawing>
          <wp:inline distT="0" distB="0" distL="0" distR="0" wp14:anchorId="6B15CA51" wp14:editId="3DFF83E8">
            <wp:extent cx="5943600" cy="33413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r>
        <w:rPr>
          <w:noProof/>
        </w:rPr>
        <w:lastRenderedPageBreak/>
        <w:drawing>
          <wp:inline distT="0" distB="0" distL="0" distR="0" wp14:anchorId="0E742623" wp14:editId="18E7D1CD">
            <wp:extent cx="5943600" cy="334137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p w:rsidR="00CA3714" w:rsidRPr="001E3F97" w:rsidRDefault="00CA3714" w:rsidP="00EE31F1">
      <w:pPr>
        <w:pStyle w:val="ListParagraph"/>
        <w:numPr>
          <w:ilvl w:val="0"/>
          <w:numId w:val="29"/>
        </w:numPr>
        <w:rPr>
          <w:b/>
        </w:rPr>
      </w:pPr>
      <w:r w:rsidRPr="001E3F97">
        <w:rPr>
          <w:b/>
        </w:rPr>
        <w:t>Notification.html</w:t>
      </w:r>
    </w:p>
    <w:p w:rsidR="00CA3714" w:rsidRDefault="00CA3714" w:rsidP="00CA3714">
      <w:r>
        <w:rPr>
          <w:noProof/>
        </w:rPr>
        <w:drawing>
          <wp:inline distT="0" distB="0" distL="0" distR="0" wp14:anchorId="10686B16" wp14:editId="10E0D4A8">
            <wp:extent cx="5943600" cy="33413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r>
        <w:rPr>
          <w:noProof/>
        </w:rPr>
        <w:lastRenderedPageBreak/>
        <w:drawing>
          <wp:inline distT="0" distB="0" distL="0" distR="0" wp14:anchorId="1C4AE436" wp14:editId="0021A16C">
            <wp:extent cx="5943600" cy="33413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p w:rsidR="00CA3714" w:rsidRPr="001E3F97" w:rsidRDefault="00CA3714" w:rsidP="00EE31F1">
      <w:pPr>
        <w:pStyle w:val="ListParagraph"/>
        <w:numPr>
          <w:ilvl w:val="0"/>
          <w:numId w:val="29"/>
        </w:numPr>
        <w:rPr>
          <w:b/>
        </w:rPr>
      </w:pPr>
      <w:r w:rsidRPr="001E3F97">
        <w:rPr>
          <w:b/>
        </w:rPr>
        <w:t>viewGrocery.html</w:t>
      </w:r>
    </w:p>
    <w:p w:rsidR="00CA3714" w:rsidRDefault="00CA3714" w:rsidP="00CA3714">
      <w:r>
        <w:rPr>
          <w:noProof/>
        </w:rPr>
        <w:drawing>
          <wp:inline distT="0" distB="0" distL="0" distR="0" wp14:anchorId="253A4962" wp14:editId="481E0154">
            <wp:extent cx="5943600" cy="33413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341370"/>
                    </a:xfrm>
                    <a:prstGeom prst="rect">
                      <a:avLst/>
                    </a:prstGeom>
                  </pic:spPr>
                </pic:pic>
              </a:graphicData>
            </a:graphic>
          </wp:inline>
        </w:drawing>
      </w:r>
    </w:p>
    <w:p w:rsidR="00CA3714" w:rsidRDefault="00CA3714" w:rsidP="00CA3714"/>
    <w:p w:rsidR="00CA3714" w:rsidRDefault="00CA3714" w:rsidP="00CA3714"/>
    <w:p w:rsidR="00CA3714" w:rsidRDefault="00CA3714" w:rsidP="00CA3714">
      <w:r>
        <w:rPr>
          <w:noProof/>
        </w:rPr>
        <w:lastRenderedPageBreak/>
        <w:drawing>
          <wp:inline distT="0" distB="0" distL="0" distR="0" wp14:anchorId="4225DBBE" wp14:editId="416BD4E6">
            <wp:extent cx="5943600" cy="445770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4457700"/>
                    </a:xfrm>
                    <a:prstGeom prst="rect">
                      <a:avLst/>
                    </a:prstGeom>
                  </pic:spPr>
                </pic:pic>
              </a:graphicData>
            </a:graphic>
          </wp:inline>
        </w:drawing>
      </w:r>
    </w:p>
    <w:p w:rsidR="00556D06" w:rsidRPr="00630FA0" w:rsidRDefault="00556D06" w:rsidP="00630FA0">
      <w:pPr>
        <w:rPr>
          <w:b/>
          <w:u w:val="single"/>
        </w:rPr>
      </w:pPr>
    </w:p>
    <w:p w:rsidR="00CD3A72" w:rsidRPr="00630FA0" w:rsidRDefault="00B93934" w:rsidP="00EE31F1">
      <w:pPr>
        <w:pStyle w:val="ListParagraph"/>
        <w:numPr>
          <w:ilvl w:val="0"/>
          <w:numId w:val="15"/>
        </w:numPr>
        <w:rPr>
          <w:b/>
          <w:u w:val="single"/>
        </w:rPr>
      </w:pPr>
      <w:r w:rsidRPr="00630FA0">
        <w:rPr>
          <w:b/>
          <w:u w:val="single"/>
        </w:rPr>
        <w:t>ScrumDo</w:t>
      </w:r>
    </w:p>
    <w:p w:rsidR="00134113" w:rsidRDefault="00134113" w:rsidP="00134113">
      <w:pPr>
        <w:pStyle w:val="ListParagraph"/>
        <w:spacing w:line="276" w:lineRule="auto"/>
        <w:ind w:left="555"/>
        <w:jc w:val="both"/>
        <w:rPr>
          <w:sz w:val="24"/>
          <w:szCs w:val="24"/>
        </w:rPr>
      </w:pPr>
    </w:p>
    <w:p w:rsidR="00134113" w:rsidRDefault="00134113" w:rsidP="00134113">
      <w:pPr>
        <w:pStyle w:val="ListParagraph"/>
        <w:spacing w:line="276" w:lineRule="auto"/>
        <w:ind w:left="555"/>
        <w:jc w:val="both"/>
        <w:rPr>
          <w:sz w:val="24"/>
          <w:szCs w:val="24"/>
        </w:rPr>
      </w:pPr>
      <w:r w:rsidRPr="00134113">
        <w:rPr>
          <w:sz w:val="24"/>
          <w:szCs w:val="24"/>
        </w:rPr>
        <w:t xml:space="preserve">We have used Scrumdo to track the progress of the project. The project development is divided into four increments. All the functions and development tasks are written as user stories. </w:t>
      </w:r>
    </w:p>
    <w:p w:rsidR="00C22010" w:rsidRPr="00C22010" w:rsidRDefault="00134113" w:rsidP="00C22010">
      <w:pPr>
        <w:pStyle w:val="ListParagraph"/>
        <w:spacing w:line="276" w:lineRule="auto"/>
        <w:ind w:left="555"/>
        <w:jc w:val="both"/>
      </w:pPr>
      <w:r>
        <w:rPr>
          <w:sz w:val="24"/>
          <w:szCs w:val="24"/>
        </w:rPr>
        <w:t xml:space="preserve">Link: </w:t>
      </w:r>
      <w:hyperlink r:id="rId109" w:history="1">
        <w:r w:rsidR="00C22010" w:rsidRPr="00272CB8">
          <w:rPr>
            <w:rStyle w:val="Hyperlink"/>
          </w:rPr>
          <w:t>https://www.scrumdo.com/projects/project/calorie2grocery3/iteration/122932#</w:t>
        </w:r>
      </w:hyperlink>
    </w:p>
    <w:p w:rsidR="00630FA0" w:rsidRDefault="00134113" w:rsidP="00134113">
      <w:pPr>
        <w:spacing w:line="276" w:lineRule="auto"/>
        <w:jc w:val="both"/>
        <w:rPr>
          <w:b/>
          <w:sz w:val="24"/>
          <w:szCs w:val="24"/>
          <w:u w:val="single"/>
        </w:rPr>
      </w:pPr>
      <w:r w:rsidRPr="00134113">
        <w:rPr>
          <w:b/>
          <w:sz w:val="24"/>
          <w:szCs w:val="24"/>
          <w:u w:val="single"/>
        </w:rPr>
        <w:t>S</w:t>
      </w:r>
      <w:r w:rsidR="00C22010">
        <w:rPr>
          <w:b/>
          <w:sz w:val="24"/>
          <w:szCs w:val="24"/>
          <w:u w:val="single"/>
        </w:rPr>
        <w:t>creenshots for Increment#3</w:t>
      </w:r>
      <w:r w:rsidRPr="00134113">
        <w:rPr>
          <w:b/>
          <w:sz w:val="24"/>
          <w:szCs w:val="24"/>
          <w:u w:val="single"/>
        </w:rPr>
        <w:t xml:space="preserve"> user stories:</w:t>
      </w:r>
    </w:p>
    <w:p w:rsidR="00630FA0" w:rsidRPr="00630FA0" w:rsidRDefault="00630FA0" w:rsidP="00134113">
      <w:pPr>
        <w:spacing w:line="276" w:lineRule="auto"/>
        <w:jc w:val="both"/>
        <w:rPr>
          <w:sz w:val="24"/>
          <w:szCs w:val="24"/>
        </w:rPr>
      </w:pPr>
      <w:r w:rsidRPr="00630FA0">
        <w:rPr>
          <w:sz w:val="24"/>
          <w:szCs w:val="24"/>
        </w:rPr>
        <w:t xml:space="preserve">             All the user stories planned</w:t>
      </w:r>
      <w:r w:rsidR="00C22010">
        <w:rPr>
          <w:sz w:val="24"/>
          <w:szCs w:val="24"/>
        </w:rPr>
        <w:t xml:space="preserve"> for increment #3</w:t>
      </w:r>
      <w:r>
        <w:rPr>
          <w:sz w:val="24"/>
          <w:szCs w:val="24"/>
        </w:rPr>
        <w:t xml:space="preserve"> have been successfully implemented.</w:t>
      </w:r>
    </w:p>
    <w:p w:rsidR="00B93934" w:rsidRDefault="002D6036" w:rsidP="00630FA0">
      <w:pPr>
        <w:ind w:left="720"/>
      </w:pPr>
      <w:r>
        <w:rPr>
          <w:noProof/>
        </w:rPr>
        <w:lastRenderedPageBreak/>
        <w:drawing>
          <wp:inline distT="0" distB="0" distL="0" distR="0" wp14:anchorId="621FD478" wp14:editId="7A26DEC0">
            <wp:extent cx="5943600" cy="356616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3566160"/>
                    </a:xfrm>
                    <a:prstGeom prst="rect">
                      <a:avLst/>
                    </a:prstGeom>
                  </pic:spPr>
                </pic:pic>
              </a:graphicData>
            </a:graphic>
          </wp:inline>
        </w:drawing>
      </w:r>
    </w:p>
    <w:p w:rsidR="00630FA0" w:rsidRPr="00C87CC8" w:rsidRDefault="00C22010" w:rsidP="00C87CC8">
      <w:pPr>
        <w:ind w:left="720"/>
      </w:pPr>
      <w:r>
        <w:rPr>
          <w:noProof/>
        </w:rPr>
        <w:drawing>
          <wp:inline distT="0" distB="0" distL="0" distR="0" wp14:anchorId="58681149" wp14:editId="61243140">
            <wp:extent cx="5943600" cy="38354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383540"/>
                    </a:xfrm>
                    <a:prstGeom prst="rect">
                      <a:avLst/>
                    </a:prstGeom>
                  </pic:spPr>
                </pic:pic>
              </a:graphicData>
            </a:graphic>
          </wp:inline>
        </w:drawing>
      </w:r>
      <w:r>
        <w:rPr>
          <w:noProof/>
        </w:rPr>
        <w:drawing>
          <wp:inline distT="0" distB="0" distL="0" distR="0" wp14:anchorId="67349656" wp14:editId="67785108">
            <wp:extent cx="5943600" cy="198310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1983105"/>
                    </a:xfrm>
                    <a:prstGeom prst="rect">
                      <a:avLst/>
                    </a:prstGeom>
                  </pic:spPr>
                </pic:pic>
              </a:graphicData>
            </a:graphic>
          </wp:inline>
        </w:drawing>
      </w:r>
    </w:p>
    <w:p w:rsidR="00630FA0" w:rsidRDefault="00630FA0" w:rsidP="00630FA0">
      <w:pPr>
        <w:ind w:left="720"/>
        <w:rPr>
          <w:b/>
          <w:u w:val="single"/>
        </w:rPr>
      </w:pPr>
    </w:p>
    <w:p w:rsidR="00630FA0" w:rsidRDefault="00630FA0" w:rsidP="00630FA0">
      <w:pPr>
        <w:rPr>
          <w:b/>
          <w:u w:val="single"/>
        </w:rPr>
      </w:pPr>
      <w:r w:rsidRPr="00630FA0">
        <w:rPr>
          <w:b/>
          <w:u w:val="single"/>
        </w:rPr>
        <w:t>Increment</w:t>
      </w:r>
      <w:r>
        <w:rPr>
          <w:b/>
          <w:u w:val="single"/>
        </w:rPr>
        <w:t xml:space="preserve"> #4</w:t>
      </w:r>
      <w:r w:rsidRPr="00630FA0">
        <w:rPr>
          <w:b/>
          <w:u w:val="single"/>
        </w:rPr>
        <w:t xml:space="preserve"> </w:t>
      </w:r>
      <w:r>
        <w:rPr>
          <w:b/>
          <w:u w:val="single"/>
        </w:rPr>
        <w:t>user stories</w:t>
      </w:r>
    </w:p>
    <w:p w:rsidR="00630FA0" w:rsidRDefault="00FB3D3C" w:rsidP="00630FA0">
      <w:pPr>
        <w:ind w:left="720"/>
        <w:rPr>
          <w:b/>
          <w:u w:val="single"/>
        </w:rPr>
      </w:pPr>
      <w:r>
        <w:rPr>
          <w:noProof/>
        </w:rPr>
        <w:lastRenderedPageBreak/>
        <w:drawing>
          <wp:inline distT="0" distB="0" distL="0" distR="0" wp14:anchorId="0F0EA052" wp14:editId="06F18D95">
            <wp:extent cx="5943600" cy="1802130"/>
            <wp:effectExtent l="0" t="0" r="0" b="762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1802130"/>
                    </a:xfrm>
                    <a:prstGeom prst="rect">
                      <a:avLst/>
                    </a:prstGeom>
                  </pic:spPr>
                </pic:pic>
              </a:graphicData>
            </a:graphic>
          </wp:inline>
        </w:drawing>
      </w:r>
    </w:p>
    <w:p w:rsidR="00C87CC8" w:rsidRDefault="00C87CC8" w:rsidP="00C87CC8">
      <w:pPr>
        <w:rPr>
          <w:b/>
          <w:u w:val="single"/>
        </w:rPr>
      </w:pPr>
    </w:p>
    <w:p w:rsidR="00EE335F" w:rsidRDefault="00C87CC8" w:rsidP="00C87CC8">
      <w:pPr>
        <w:rPr>
          <w:b/>
          <w:u w:val="single"/>
        </w:rPr>
      </w:pPr>
      <w:r>
        <w:rPr>
          <w:b/>
          <w:u w:val="single"/>
        </w:rPr>
        <w:t>Work Completed:</w:t>
      </w:r>
    </w:p>
    <w:tbl>
      <w:tblPr>
        <w:tblStyle w:val="TableGrid"/>
        <w:tblW w:w="0" w:type="auto"/>
        <w:tblLook w:val="04A0" w:firstRow="1" w:lastRow="0" w:firstColumn="1" w:lastColumn="0" w:noHBand="0" w:noVBand="1"/>
      </w:tblPr>
      <w:tblGrid>
        <w:gridCol w:w="807"/>
        <w:gridCol w:w="2934"/>
        <w:gridCol w:w="1870"/>
        <w:gridCol w:w="1870"/>
        <w:gridCol w:w="1869"/>
      </w:tblGrid>
      <w:tr w:rsidR="00DB5281" w:rsidTr="002B6760">
        <w:tc>
          <w:tcPr>
            <w:tcW w:w="807" w:type="dxa"/>
          </w:tcPr>
          <w:p w:rsidR="00DB5281" w:rsidRPr="00286376" w:rsidRDefault="00DB5281" w:rsidP="009030E7">
            <w:pPr>
              <w:rPr>
                <w:b/>
              </w:rPr>
            </w:pPr>
            <w:r w:rsidRPr="00286376">
              <w:rPr>
                <w:b/>
              </w:rPr>
              <w:t>User Story#</w:t>
            </w:r>
          </w:p>
        </w:tc>
        <w:tc>
          <w:tcPr>
            <w:tcW w:w="2934" w:type="dxa"/>
          </w:tcPr>
          <w:p w:rsidR="00DB5281" w:rsidRPr="00286376" w:rsidRDefault="00DB5281" w:rsidP="009030E7">
            <w:pPr>
              <w:rPr>
                <w:b/>
              </w:rPr>
            </w:pPr>
            <w:r w:rsidRPr="00286376">
              <w:rPr>
                <w:b/>
              </w:rPr>
              <w:t>User Story</w:t>
            </w:r>
          </w:p>
        </w:tc>
        <w:tc>
          <w:tcPr>
            <w:tcW w:w="1870" w:type="dxa"/>
          </w:tcPr>
          <w:p w:rsidR="00DB5281" w:rsidRPr="00286376" w:rsidRDefault="00DB5281" w:rsidP="009030E7">
            <w:pPr>
              <w:rPr>
                <w:b/>
              </w:rPr>
            </w:pPr>
            <w:r w:rsidRPr="00286376">
              <w:rPr>
                <w:b/>
              </w:rPr>
              <w:t>Hours Worked</w:t>
            </w:r>
          </w:p>
        </w:tc>
        <w:tc>
          <w:tcPr>
            <w:tcW w:w="1870" w:type="dxa"/>
          </w:tcPr>
          <w:p w:rsidR="00DB5281" w:rsidRPr="00286376" w:rsidRDefault="00DB5281" w:rsidP="009030E7">
            <w:pPr>
              <w:rPr>
                <w:b/>
              </w:rPr>
            </w:pPr>
            <w:r w:rsidRPr="00286376">
              <w:rPr>
                <w:b/>
              </w:rPr>
              <w:t>Team Member</w:t>
            </w:r>
          </w:p>
        </w:tc>
        <w:tc>
          <w:tcPr>
            <w:tcW w:w="1869" w:type="dxa"/>
          </w:tcPr>
          <w:p w:rsidR="00DB5281" w:rsidRPr="00286376" w:rsidRDefault="00DB5281" w:rsidP="009030E7">
            <w:pPr>
              <w:rPr>
                <w:b/>
              </w:rPr>
            </w:pPr>
            <w:r w:rsidRPr="00286376">
              <w:rPr>
                <w:b/>
              </w:rPr>
              <w:t>Status</w:t>
            </w:r>
          </w:p>
        </w:tc>
      </w:tr>
      <w:tr w:rsidR="00DB5281" w:rsidTr="002B6760">
        <w:tc>
          <w:tcPr>
            <w:tcW w:w="807" w:type="dxa"/>
          </w:tcPr>
          <w:p w:rsidR="00DB5281" w:rsidRDefault="002B6760" w:rsidP="009030E7">
            <w:r>
              <w:t>9</w:t>
            </w:r>
          </w:p>
        </w:tc>
        <w:tc>
          <w:tcPr>
            <w:tcW w:w="2934" w:type="dxa"/>
          </w:tcPr>
          <w:p w:rsidR="00DB5281" w:rsidRDefault="002B6760" w:rsidP="009030E7">
            <w:r>
              <w:t xml:space="preserve">As a user I </w:t>
            </w:r>
            <w:r w:rsidRPr="002B6760">
              <w:t>should be able to update the quantity of the grocery items in my list</w:t>
            </w:r>
          </w:p>
        </w:tc>
        <w:tc>
          <w:tcPr>
            <w:tcW w:w="1870" w:type="dxa"/>
          </w:tcPr>
          <w:p w:rsidR="00DB5281" w:rsidRDefault="002B6760" w:rsidP="009030E7">
            <w:r>
              <w:t>10</w:t>
            </w:r>
          </w:p>
        </w:tc>
        <w:tc>
          <w:tcPr>
            <w:tcW w:w="1870" w:type="dxa"/>
          </w:tcPr>
          <w:p w:rsidR="00DB5281" w:rsidRDefault="00DB5281" w:rsidP="009030E7">
            <w:r>
              <w:t>Sravani</w:t>
            </w:r>
          </w:p>
        </w:tc>
        <w:tc>
          <w:tcPr>
            <w:tcW w:w="1869" w:type="dxa"/>
          </w:tcPr>
          <w:p w:rsidR="00DB5281" w:rsidRDefault="00DB5281" w:rsidP="009030E7">
            <w:r>
              <w:t xml:space="preserve">Done </w:t>
            </w:r>
          </w:p>
        </w:tc>
      </w:tr>
      <w:tr w:rsidR="00DB5281" w:rsidTr="002B6760">
        <w:tc>
          <w:tcPr>
            <w:tcW w:w="807" w:type="dxa"/>
          </w:tcPr>
          <w:p w:rsidR="00DB5281" w:rsidRDefault="002B6760" w:rsidP="009030E7">
            <w:r>
              <w:t>27</w:t>
            </w:r>
          </w:p>
        </w:tc>
        <w:tc>
          <w:tcPr>
            <w:tcW w:w="2934" w:type="dxa"/>
          </w:tcPr>
          <w:p w:rsidR="00DB5281" w:rsidRDefault="002B6760" w:rsidP="009030E7">
            <w:r>
              <w:t>As a user I</w:t>
            </w:r>
            <w:r w:rsidRPr="002B6760">
              <w:t xml:space="preserve"> should be able to delete some of the entries in the grocery list</w:t>
            </w:r>
          </w:p>
        </w:tc>
        <w:tc>
          <w:tcPr>
            <w:tcW w:w="1870" w:type="dxa"/>
          </w:tcPr>
          <w:p w:rsidR="00DB5281" w:rsidRDefault="003808CE" w:rsidP="009030E7">
            <w:r>
              <w:t>8</w:t>
            </w:r>
          </w:p>
        </w:tc>
        <w:tc>
          <w:tcPr>
            <w:tcW w:w="1870" w:type="dxa"/>
          </w:tcPr>
          <w:p w:rsidR="00DB5281" w:rsidRDefault="00DB5281" w:rsidP="009030E7">
            <w:r>
              <w:t>Sravani</w:t>
            </w:r>
          </w:p>
        </w:tc>
        <w:tc>
          <w:tcPr>
            <w:tcW w:w="1869" w:type="dxa"/>
          </w:tcPr>
          <w:p w:rsidR="00DB5281" w:rsidRDefault="00DB5281" w:rsidP="009030E7">
            <w:r>
              <w:t>Done</w:t>
            </w:r>
          </w:p>
        </w:tc>
      </w:tr>
      <w:tr w:rsidR="00DB5281" w:rsidTr="002B6760">
        <w:tc>
          <w:tcPr>
            <w:tcW w:w="807" w:type="dxa"/>
          </w:tcPr>
          <w:p w:rsidR="00DB5281" w:rsidRDefault="002B6760" w:rsidP="009030E7">
            <w:r>
              <w:t>28</w:t>
            </w:r>
          </w:p>
        </w:tc>
        <w:tc>
          <w:tcPr>
            <w:tcW w:w="2934" w:type="dxa"/>
          </w:tcPr>
          <w:p w:rsidR="00DB5281" w:rsidRDefault="002B6760" w:rsidP="009030E7">
            <w:r>
              <w:t>As a system, I</w:t>
            </w:r>
            <w:r w:rsidRPr="002B6760">
              <w:t xml:space="preserve"> should send notifications to the user about the expiry date of the grocery items.</w:t>
            </w:r>
          </w:p>
        </w:tc>
        <w:tc>
          <w:tcPr>
            <w:tcW w:w="1870" w:type="dxa"/>
          </w:tcPr>
          <w:p w:rsidR="00DB5281" w:rsidRDefault="003808CE" w:rsidP="009030E7">
            <w:r>
              <w:t>20</w:t>
            </w:r>
          </w:p>
        </w:tc>
        <w:tc>
          <w:tcPr>
            <w:tcW w:w="1870" w:type="dxa"/>
          </w:tcPr>
          <w:p w:rsidR="00DB5281" w:rsidRDefault="00DB5281" w:rsidP="002B6760">
            <w:r>
              <w:t>Vaishnavi</w:t>
            </w:r>
          </w:p>
        </w:tc>
        <w:tc>
          <w:tcPr>
            <w:tcW w:w="1869" w:type="dxa"/>
          </w:tcPr>
          <w:p w:rsidR="00DB5281" w:rsidRDefault="00DB5281" w:rsidP="009030E7">
            <w:r>
              <w:t>Done</w:t>
            </w:r>
          </w:p>
        </w:tc>
      </w:tr>
      <w:tr w:rsidR="00DB5281" w:rsidTr="002B6760">
        <w:tc>
          <w:tcPr>
            <w:tcW w:w="807" w:type="dxa"/>
          </w:tcPr>
          <w:p w:rsidR="00DB5281" w:rsidRDefault="002B6760" w:rsidP="009030E7">
            <w:r>
              <w:t>12</w:t>
            </w:r>
          </w:p>
        </w:tc>
        <w:tc>
          <w:tcPr>
            <w:tcW w:w="2934" w:type="dxa"/>
          </w:tcPr>
          <w:p w:rsidR="00DB5281" w:rsidRDefault="002B6760" w:rsidP="009030E7">
            <w:r>
              <w:t>As a user I</w:t>
            </w:r>
            <w:r w:rsidRPr="002B6760">
              <w:t xml:space="preserve"> should be able to remove ingredients from the recipe</w:t>
            </w:r>
          </w:p>
        </w:tc>
        <w:tc>
          <w:tcPr>
            <w:tcW w:w="1870" w:type="dxa"/>
          </w:tcPr>
          <w:p w:rsidR="00DB5281" w:rsidRDefault="002B6760" w:rsidP="009030E7">
            <w:r>
              <w:t>15</w:t>
            </w:r>
          </w:p>
        </w:tc>
        <w:tc>
          <w:tcPr>
            <w:tcW w:w="1870" w:type="dxa"/>
          </w:tcPr>
          <w:p w:rsidR="00DB5281" w:rsidRDefault="002B6760" w:rsidP="009030E7">
            <w:r>
              <w:t>Leela</w:t>
            </w:r>
          </w:p>
        </w:tc>
        <w:tc>
          <w:tcPr>
            <w:tcW w:w="1869" w:type="dxa"/>
          </w:tcPr>
          <w:p w:rsidR="00DB5281" w:rsidRDefault="00DB5281" w:rsidP="009030E7">
            <w:r>
              <w:t>Done</w:t>
            </w:r>
          </w:p>
        </w:tc>
      </w:tr>
      <w:tr w:rsidR="00DB5281" w:rsidTr="002B6760">
        <w:tc>
          <w:tcPr>
            <w:tcW w:w="807" w:type="dxa"/>
          </w:tcPr>
          <w:p w:rsidR="00DB5281" w:rsidRDefault="002B6760" w:rsidP="009030E7">
            <w:r>
              <w:t>36</w:t>
            </w:r>
          </w:p>
        </w:tc>
        <w:tc>
          <w:tcPr>
            <w:tcW w:w="2934" w:type="dxa"/>
          </w:tcPr>
          <w:p w:rsidR="00DB5281" w:rsidRDefault="002B6760" w:rsidP="009030E7">
            <w:r>
              <w:t>As a user I</w:t>
            </w:r>
            <w:r w:rsidRPr="002B6760">
              <w:t xml:space="preserve"> should be able to add ingredients to the recipe</w:t>
            </w:r>
          </w:p>
        </w:tc>
        <w:tc>
          <w:tcPr>
            <w:tcW w:w="1870" w:type="dxa"/>
          </w:tcPr>
          <w:p w:rsidR="00DB5281" w:rsidRDefault="002B6760" w:rsidP="009030E7">
            <w:r>
              <w:t>15</w:t>
            </w:r>
          </w:p>
        </w:tc>
        <w:tc>
          <w:tcPr>
            <w:tcW w:w="1870" w:type="dxa"/>
          </w:tcPr>
          <w:p w:rsidR="00DB5281" w:rsidRDefault="002B6760" w:rsidP="009030E7">
            <w:r>
              <w:t>Leela</w:t>
            </w:r>
          </w:p>
        </w:tc>
        <w:tc>
          <w:tcPr>
            <w:tcW w:w="1869" w:type="dxa"/>
          </w:tcPr>
          <w:p w:rsidR="00DB5281" w:rsidRDefault="00DB5281" w:rsidP="009030E7">
            <w:r>
              <w:t>Done</w:t>
            </w:r>
          </w:p>
        </w:tc>
      </w:tr>
      <w:tr w:rsidR="00DB5281" w:rsidTr="002B6760">
        <w:tc>
          <w:tcPr>
            <w:tcW w:w="807" w:type="dxa"/>
          </w:tcPr>
          <w:p w:rsidR="00DB5281" w:rsidRDefault="002B6760" w:rsidP="009030E7">
            <w:r>
              <w:t>37</w:t>
            </w:r>
          </w:p>
        </w:tc>
        <w:tc>
          <w:tcPr>
            <w:tcW w:w="2934" w:type="dxa"/>
          </w:tcPr>
          <w:p w:rsidR="00DB5281" w:rsidRDefault="002B6760" w:rsidP="009030E7">
            <w:r>
              <w:t>As a user I</w:t>
            </w:r>
            <w:r w:rsidRPr="002B6760">
              <w:t xml:space="preserve"> should be able to create a recipe</w:t>
            </w:r>
          </w:p>
        </w:tc>
        <w:tc>
          <w:tcPr>
            <w:tcW w:w="1870" w:type="dxa"/>
          </w:tcPr>
          <w:p w:rsidR="00DB5281" w:rsidRDefault="002B6760" w:rsidP="009030E7">
            <w:r>
              <w:t>10</w:t>
            </w:r>
          </w:p>
        </w:tc>
        <w:tc>
          <w:tcPr>
            <w:tcW w:w="1870" w:type="dxa"/>
          </w:tcPr>
          <w:p w:rsidR="00DB5281" w:rsidRDefault="00DB5281" w:rsidP="002B6760">
            <w:r>
              <w:t>Vinaya</w:t>
            </w:r>
          </w:p>
        </w:tc>
        <w:tc>
          <w:tcPr>
            <w:tcW w:w="1869" w:type="dxa"/>
          </w:tcPr>
          <w:p w:rsidR="00DB5281" w:rsidRDefault="00DB5281" w:rsidP="009030E7">
            <w:r>
              <w:t>Done</w:t>
            </w:r>
          </w:p>
        </w:tc>
      </w:tr>
      <w:tr w:rsidR="00DB5281" w:rsidTr="002B6760">
        <w:tc>
          <w:tcPr>
            <w:tcW w:w="807" w:type="dxa"/>
          </w:tcPr>
          <w:p w:rsidR="00DB5281" w:rsidRDefault="002B6760" w:rsidP="009030E7">
            <w:r>
              <w:t>38</w:t>
            </w:r>
          </w:p>
        </w:tc>
        <w:tc>
          <w:tcPr>
            <w:tcW w:w="2934" w:type="dxa"/>
          </w:tcPr>
          <w:p w:rsidR="00DB5281" w:rsidRDefault="002B6760" w:rsidP="009030E7">
            <w:r>
              <w:t>As a user I</w:t>
            </w:r>
            <w:r w:rsidRPr="002B6760">
              <w:t xml:space="preserve"> should be able to share my recipes using Facebook/twitter</w:t>
            </w:r>
          </w:p>
        </w:tc>
        <w:tc>
          <w:tcPr>
            <w:tcW w:w="1870" w:type="dxa"/>
          </w:tcPr>
          <w:p w:rsidR="00DB5281" w:rsidRDefault="002B6760" w:rsidP="009030E7">
            <w:r>
              <w:t>10</w:t>
            </w:r>
          </w:p>
        </w:tc>
        <w:tc>
          <w:tcPr>
            <w:tcW w:w="1870" w:type="dxa"/>
          </w:tcPr>
          <w:p w:rsidR="00DB5281" w:rsidRDefault="002B6760" w:rsidP="009030E7">
            <w:r>
              <w:t>Vinaya</w:t>
            </w:r>
          </w:p>
        </w:tc>
        <w:tc>
          <w:tcPr>
            <w:tcW w:w="1869" w:type="dxa"/>
          </w:tcPr>
          <w:p w:rsidR="00DB5281" w:rsidRDefault="00DB5281" w:rsidP="009030E7">
            <w:r>
              <w:t>Done</w:t>
            </w:r>
          </w:p>
        </w:tc>
      </w:tr>
      <w:tr w:rsidR="00DB5281" w:rsidTr="002B6760">
        <w:tc>
          <w:tcPr>
            <w:tcW w:w="807" w:type="dxa"/>
          </w:tcPr>
          <w:p w:rsidR="00DB5281" w:rsidRDefault="002B6760" w:rsidP="009030E7">
            <w:r>
              <w:t>39</w:t>
            </w:r>
          </w:p>
        </w:tc>
        <w:tc>
          <w:tcPr>
            <w:tcW w:w="2934" w:type="dxa"/>
          </w:tcPr>
          <w:p w:rsidR="00DB5281" w:rsidRDefault="002B6760" w:rsidP="009030E7">
            <w:r>
              <w:t>As a user I</w:t>
            </w:r>
            <w:r w:rsidRPr="002B6760">
              <w:t xml:space="preserve"> should be able to get the calorie count of the complete recipe</w:t>
            </w:r>
          </w:p>
        </w:tc>
        <w:tc>
          <w:tcPr>
            <w:tcW w:w="1870" w:type="dxa"/>
          </w:tcPr>
          <w:p w:rsidR="00DB5281" w:rsidRDefault="00DB5281" w:rsidP="009030E7">
            <w:r>
              <w:t>2</w:t>
            </w:r>
          </w:p>
        </w:tc>
        <w:tc>
          <w:tcPr>
            <w:tcW w:w="1870" w:type="dxa"/>
          </w:tcPr>
          <w:p w:rsidR="00DB5281" w:rsidRDefault="002B6760" w:rsidP="00DB5281">
            <w:r>
              <w:t>Sravani</w:t>
            </w:r>
          </w:p>
        </w:tc>
        <w:tc>
          <w:tcPr>
            <w:tcW w:w="1869" w:type="dxa"/>
          </w:tcPr>
          <w:p w:rsidR="00DB5281" w:rsidRDefault="00DB5281" w:rsidP="009030E7">
            <w:r>
              <w:t>Done</w:t>
            </w:r>
          </w:p>
        </w:tc>
      </w:tr>
      <w:tr w:rsidR="00DB5281" w:rsidTr="002B6760">
        <w:tc>
          <w:tcPr>
            <w:tcW w:w="807" w:type="dxa"/>
          </w:tcPr>
          <w:p w:rsidR="00DB5281" w:rsidRDefault="002B6760" w:rsidP="009030E7">
            <w:r>
              <w:t>40</w:t>
            </w:r>
          </w:p>
        </w:tc>
        <w:tc>
          <w:tcPr>
            <w:tcW w:w="2934" w:type="dxa"/>
          </w:tcPr>
          <w:p w:rsidR="00DB5281" w:rsidRDefault="002B6760" w:rsidP="009030E7">
            <w:r>
              <w:t>As a user I</w:t>
            </w:r>
            <w:r w:rsidRPr="002B6760">
              <w:t xml:space="preserve"> should be able to get the calorie information of individual ingredients of the recipe</w:t>
            </w:r>
          </w:p>
        </w:tc>
        <w:tc>
          <w:tcPr>
            <w:tcW w:w="1870" w:type="dxa"/>
          </w:tcPr>
          <w:p w:rsidR="00DB5281" w:rsidRDefault="002B6760" w:rsidP="009030E7">
            <w:r>
              <w:t>15</w:t>
            </w:r>
          </w:p>
        </w:tc>
        <w:tc>
          <w:tcPr>
            <w:tcW w:w="1870" w:type="dxa"/>
          </w:tcPr>
          <w:p w:rsidR="00DB5281" w:rsidRDefault="002B6760" w:rsidP="009030E7">
            <w:r>
              <w:t>Sravani</w:t>
            </w:r>
          </w:p>
        </w:tc>
        <w:tc>
          <w:tcPr>
            <w:tcW w:w="1869" w:type="dxa"/>
          </w:tcPr>
          <w:p w:rsidR="00DB5281" w:rsidRDefault="00DB5281" w:rsidP="009030E7">
            <w:r>
              <w:t>Done</w:t>
            </w:r>
          </w:p>
        </w:tc>
      </w:tr>
      <w:tr w:rsidR="00DB5281" w:rsidTr="002B6760">
        <w:tc>
          <w:tcPr>
            <w:tcW w:w="807" w:type="dxa"/>
          </w:tcPr>
          <w:p w:rsidR="00DB5281" w:rsidRDefault="002B6760" w:rsidP="009030E7">
            <w:r>
              <w:t>42</w:t>
            </w:r>
          </w:p>
        </w:tc>
        <w:tc>
          <w:tcPr>
            <w:tcW w:w="2934" w:type="dxa"/>
          </w:tcPr>
          <w:p w:rsidR="00DB5281" w:rsidRDefault="002B6760" w:rsidP="009030E7">
            <w:r>
              <w:t>As a user I</w:t>
            </w:r>
            <w:r w:rsidRPr="002B6760">
              <w:t xml:space="preserve"> should be able to login using Facebook and transition to the app - Fix on increment 1</w:t>
            </w:r>
          </w:p>
        </w:tc>
        <w:tc>
          <w:tcPr>
            <w:tcW w:w="1870" w:type="dxa"/>
          </w:tcPr>
          <w:p w:rsidR="00DB5281" w:rsidRDefault="002B6760" w:rsidP="009030E7">
            <w:r>
              <w:t>5</w:t>
            </w:r>
          </w:p>
        </w:tc>
        <w:tc>
          <w:tcPr>
            <w:tcW w:w="1870" w:type="dxa"/>
          </w:tcPr>
          <w:p w:rsidR="00DB5281" w:rsidRDefault="002B6760" w:rsidP="009030E7">
            <w:r>
              <w:t>Vinaya</w:t>
            </w:r>
          </w:p>
        </w:tc>
        <w:tc>
          <w:tcPr>
            <w:tcW w:w="1869" w:type="dxa"/>
          </w:tcPr>
          <w:p w:rsidR="00DB5281" w:rsidRDefault="00DB5281" w:rsidP="009030E7">
            <w:r>
              <w:t>Done</w:t>
            </w:r>
          </w:p>
        </w:tc>
      </w:tr>
      <w:tr w:rsidR="00DB5281" w:rsidTr="002B6760">
        <w:tc>
          <w:tcPr>
            <w:tcW w:w="807" w:type="dxa"/>
          </w:tcPr>
          <w:p w:rsidR="00DB5281" w:rsidRDefault="006551F9" w:rsidP="009030E7">
            <w:r>
              <w:lastRenderedPageBreak/>
              <w:t>4</w:t>
            </w:r>
            <w:r w:rsidR="00DB5281">
              <w:t>7</w:t>
            </w:r>
          </w:p>
        </w:tc>
        <w:tc>
          <w:tcPr>
            <w:tcW w:w="2934" w:type="dxa"/>
          </w:tcPr>
          <w:p w:rsidR="00DB5281" w:rsidRDefault="006551F9" w:rsidP="009030E7">
            <w:r>
              <w:t>As a system I</w:t>
            </w:r>
            <w:r w:rsidRPr="006551F9">
              <w:t xml:space="preserve"> need to store the recipes created by the user in the remote database</w:t>
            </w:r>
          </w:p>
        </w:tc>
        <w:tc>
          <w:tcPr>
            <w:tcW w:w="1870" w:type="dxa"/>
          </w:tcPr>
          <w:p w:rsidR="00DB5281" w:rsidRDefault="00DB5281" w:rsidP="009030E7">
            <w:r>
              <w:t>5</w:t>
            </w:r>
          </w:p>
        </w:tc>
        <w:tc>
          <w:tcPr>
            <w:tcW w:w="1870" w:type="dxa"/>
          </w:tcPr>
          <w:p w:rsidR="00DB5281" w:rsidRDefault="006551F9" w:rsidP="009030E7">
            <w:r>
              <w:t>Vinaya</w:t>
            </w:r>
          </w:p>
        </w:tc>
        <w:tc>
          <w:tcPr>
            <w:tcW w:w="1869" w:type="dxa"/>
          </w:tcPr>
          <w:p w:rsidR="00DB5281" w:rsidRDefault="00DB5281" w:rsidP="009030E7">
            <w:r>
              <w:t>Done</w:t>
            </w:r>
          </w:p>
        </w:tc>
      </w:tr>
      <w:tr w:rsidR="00DB5281" w:rsidTr="002B6760">
        <w:tc>
          <w:tcPr>
            <w:tcW w:w="807" w:type="dxa"/>
          </w:tcPr>
          <w:p w:rsidR="00DB5281" w:rsidRDefault="006551F9" w:rsidP="009030E7">
            <w:r>
              <w:t>46</w:t>
            </w:r>
          </w:p>
        </w:tc>
        <w:tc>
          <w:tcPr>
            <w:tcW w:w="2934" w:type="dxa"/>
          </w:tcPr>
          <w:p w:rsidR="00DB5281" w:rsidRDefault="006551F9" w:rsidP="009030E7">
            <w:r>
              <w:t>As a developer I</w:t>
            </w:r>
            <w:r w:rsidRPr="006551F9">
              <w:t xml:space="preserve"> need to test the APP performance using the tools available.</w:t>
            </w:r>
          </w:p>
        </w:tc>
        <w:tc>
          <w:tcPr>
            <w:tcW w:w="1870" w:type="dxa"/>
          </w:tcPr>
          <w:p w:rsidR="00DB5281" w:rsidRDefault="002B6760" w:rsidP="009030E7">
            <w:r>
              <w:t>20</w:t>
            </w:r>
          </w:p>
        </w:tc>
        <w:tc>
          <w:tcPr>
            <w:tcW w:w="1870" w:type="dxa"/>
          </w:tcPr>
          <w:p w:rsidR="00DB5281" w:rsidRDefault="006551F9" w:rsidP="009030E7">
            <w:r>
              <w:t>Vaishnavi , Vinaya</w:t>
            </w:r>
          </w:p>
        </w:tc>
        <w:tc>
          <w:tcPr>
            <w:tcW w:w="1869" w:type="dxa"/>
          </w:tcPr>
          <w:p w:rsidR="00DB5281" w:rsidRDefault="00DB5281" w:rsidP="009030E7">
            <w:r>
              <w:t>Done</w:t>
            </w:r>
          </w:p>
        </w:tc>
      </w:tr>
      <w:tr w:rsidR="00DB5281" w:rsidTr="002B6760">
        <w:tc>
          <w:tcPr>
            <w:tcW w:w="807" w:type="dxa"/>
          </w:tcPr>
          <w:p w:rsidR="00DB5281" w:rsidRDefault="006551F9" w:rsidP="009030E7">
            <w:r>
              <w:t>45</w:t>
            </w:r>
          </w:p>
        </w:tc>
        <w:tc>
          <w:tcPr>
            <w:tcW w:w="2934" w:type="dxa"/>
          </w:tcPr>
          <w:p w:rsidR="00DB5281" w:rsidRDefault="006551F9" w:rsidP="009030E7">
            <w:r>
              <w:t>As a developer I</w:t>
            </w:r>
            <w:r w:rsidRPr="006551F9">
              <w:t xml:space="preserve"> need to perform Nunit testing on newly built .Net rest services.</w:t>
            </w:r>
          </w:p>
        </w:tc>
        <w:tc>
          <w:tcPr>
            <w:tcW w:w="1870" w:type="dxa"/>
          </w:tcPr>
          <w:p w:rsidR="00DB5281" w:rsidRDefault="006551F9" w:rsidP="009030E7">
            <w:r>
              <w:t>8</w:t>
            </w:r>
          </w:p>
        </w:tc>
        <w:tc>
          <w:tcPr>
            <w:tcW w:w="1870" w:type="dxa"/>
          </w:tcPr>
          <w:p w:rsidR="00DB5281" w:rsidRDefault="006551F9" w:rsidP="009030E7">
            <w:r>
              <w:t>Sravani, Leela</w:t>
            </w:r>
          </w:p>
        </w:tc>
        <w:tc>
          <w:tcPr>
            <w:tcW w:w="1869" w:type="dxa"/>
          </w:tcPr>
          <w:p w:rsidR="00DB5281" w:rsidRDefault="00DB5281" w:rsidP="009030E7">
            <w:r>
              <w:t xml:space="preserve">Done </w:t>
            </w:r>
          </w:p>
        </w:tc>
      </w:tr>
      <w:tr w:rsidR="00DB5281" w:rsidTr="002B6760">
        <w:tc>
          <w:tcPr>
            <w:tcW w:w="807" w:type="dxa"/>
          </w:tcPr>
          <w:p w:rsidR="00DB5281" w:rsidRDefault="006551F9" w:rsidP="009030E7">
            <w:r>
              <w:t>44</w:t>
            </w:r>
          </w:p>
        </w:tc>
        <w:tc>
          <w:tcPr>
            <w:tcW w:w="2934" w:type="dxa"/>
          </w:tcPr>
          <w:p w:rsidR="00DB5281" w:rsidRDefault="006551F9" w:rsidP="009030E7">
            <w:r>
              <w:t>As a developer I</w:t>
            </w:r>
            <w:r w:rsidRPr="006551F9">
              <w:t xml:space="preserve"> need to test that all UI transitions are happening as expected</w:t>
            </w:r>
          </w:p>
        </w:tc>
        <w:tc>
          <w:tcPr>
            <w:tcW w:w="1870" w:type="dxa"/>
          </w:tcPr>
          <w:p w:rsidR="00DB5281" w:rsidRDefault="006551F9" w:rsidP="009030E7">
            <w:r>
              <w:t>2</w:t>
            </w:r>
          </w:p>
        </w:tc>
        <w:tc>
          <w:tcPr>
            <w:tcW w:w="1870" w:type="dxa"/>
          </w:tcPr>
          <w:p w:rsidR="00DB5281" w:rsidRDefault="006551F9" w:rsidP="009030E7">
            <w:r>
              <w:t>Sravani, Leela</w:t>
            </w:r>
          </w:p>
        </w:tc>
        <w:tc>
          <w:tcPr>
            <w:tcW w:w="1869" w:type="dxa"/>
          </w:tcPr>
          <w:p w:rsidR="00DB5281" w:rsidRDefault="00DB5281" w:rsidP="009030E7">
            <w:r>
              <w:t>Done</w:t>
            </w:r>
          </w:p>
        </w:tc>
      </w:tr>
    </w:tbl>
    <w:p w:rsidR="00C87CC8" w:rsidRDefault="00C87CC8" w:rsidP="00DB5281">
      <w:pPr>
        <w:rPr>
          <w:b/>
          <w:u w:val="single"/>
        </w:rPr>
      </w:pPr>
    </w:p>
    <w:p w:rsidR="00DB5281" w:rsidRPr="00A947A0" w:rsidRDefault="00A947A0" w:rsidP="00DB5281">
      <w:pPr>
        <w:rPr>
          <w:b/>
          <w:u w:val="single"/>
        </w:rPr>
      </w:pPr>
      <w:r>
        <w:rPr>
          <w:b/>
          <w:u w:val="single"/>
        </w:rPr>
        <w:t>GIT</w:t>
      </w:r>
      <w:r w:rsidR="00CD11B3" w:rsidRPr="00A947A0">
        <w:rPr>
          <w:b/>
          <w:u w:val="single"/>
        </w:rPr>
        <w:t xml:space="preserve"> Hub URL:</w:t>
      </w:r>
    </w:p>
    <w:p w:rsidR="00861840" w:rsidRPr="00861840" w:rsidRDefault="00861840" w:rsidP="00DB5281">
      <w:r w:rsidRPr="00861840">
        <w:t>The Project code and documentation are uploaded to the following git hub URL:</w:t>
      </w:r>
    </w:p>
    <w:p w:rsidR="00861840" w:rsidRPr="00861840" w:rsidRDefault="004C1BA5" w:rsidP="00DB5281">
      <w:pPr>
        <w:rPr>
          <w:b/>
        </w:rPr>
      </w:pPr>
      <w:hyperlink r:id="rId114" w:tgtFrame="_blank" w:history="1">
        <w:r w:rsidR="00A947A0">
          <w:rPr>
            <w:rStyle w:val="Hyperlink"/>
            <w:rFonts w:ascii="Arial" w:hAnsi="Arial" w:cs="Arial"/>
            <w:color w:val="1155CC"/>
            <w:sz w:val="19"/>
            <w:szCs w:val="19"/>
            <w:shd w:val="clear" w:color="auto" w:fill="FFFFFF"/>
          </w:rPr>
          <w:t>https://github.com/vaishnavi5054/AdvSoftEng</w:t>
        </w:r>
      </w:hyperlink>
    </w:p>
    <w:p w:rsidR="00CD11B3" w:rsidRDefault="00CD11B3" w:rsidP="00DB5281"/>
    <w:p w:rsidR="00DB5281" w:rsidRDefault="00CD4E2C" w:rsidP="00DB5281">
      <w:pPr>
        <w:rPr>
          <w:b/>
          <w:u w:val="single"/>
        </w:rPr>
      </w:pPr>
      <w:r w:rsidRPr="00CD4E2C">
        <w:rPr>
          <w:b/>
          <w:u w:val="single"/>
        </w:rPr>
        <w:t>Bibliography:</w:t>
      </w:r>
    </w:p>
    <w:p w:rsidR="00CD4E2C" w:rsidRDefault="00CD4E2C" w:rsidP="00CD4E2C">
      <w:pPr>
        <w:pStyle w:val="ListParagraph"/>
        <w:numPr>
          <w:ilvl w:val="0"/>
          <w:numId w:val="1"/>
        </w:numPr>
        <w:spacing w:line="276" w:lineRule="auto"/>
      </w:pPr>
      <w:r>
        <w:t xml:space="preserve">Reference: </w:t>
      </w:r>
      <w:hyperlink r:id="rId115" w:history="1">
        <w:r w:rsidRPr="00D25552">
          <w:rPr>
            <w:rStyle w:val="Hyperlink"/>
          </w:rPr>
          <w:t>http://api.bigoven.com/</w:t>
        </w:r>
      </w:hyperlink>
    </w:p>
    <w:p w:rsidR="00CD4E2C" w:rsidRPr="00CD4E2C" w:rsidRDefault="00CD4E2C" w:rsidP="00CD4E2C">
      <w:pPr>
        <w:pStyle w:val="ListParagraph"/>
        <w:spacing w:line="276" w:lineRule="auto"/>
        <w:rPr>
          <w:rFonts w:cs="Arial"/>
          <w:bCs/>
        </w:rPr>
      </w:pPr>
      <w:r>
        <w:t>API: http://api.bigoven.com/recipes/47725api_key=</w:t>
      </w:r>
      <w:r w:rsidRPr="00034849">
        <w:rPr>
          <w:rFonts w:cs="Arial"/>
          <w:bCs/>
        </w:rPr>
        <w:t>dvx30p6vcIMHZWh3G1mghS88YvV6140D</w:t>
      </w:r>
    </w:p>
    <w:p w:rsidR="00CD4E2C" w:rsidRDefault="00CD4E2C" w:rsidP="00CD4E2C">
      <w:pPr>
        <w:pStyle w:val="ListParagraph"/>
        <w:spacing w:line="276" w:lineRule="auto"/>
      </w:pPr>
      <w:r>
        <w:t>This API provides two functions:</w:t>
      </w:r>
    </w:p>
    <w:p w:rsidR="00CD4E2C" w:rsidRDefault="00CD4E2C" w:rsidP="00EE31F1">
      <w:pPr>
        <w:pStyle w:val="ListParagraph"/>
        <w:numPr>
          <w:ilvl w:val="0"/>
          <w:numId w:val="2"/>
        </w:numPr>
        <w:spacing w:line="276" w:lineRule="auto"/>
      </w:pPr>
      <w:r>
        <w:t>Get Recipe</w:t>
      </w:r>
    </w:p>
    <w:p w:rsidR="00CD4E2C" w:rsidRDefault="00CD4E2C" w:rsidP="00EE31F1">
      <w:pPr>
        <w:pStyle w:val="ListParagraph"/>
        <w:numPr>
          <w:ilvl w:val="0"/>
          <w:numId w:val="2"/>
        </w:numPr>
        <w:spacing w:line="276" w:lineRule="auto"/>
      </w:pPr>
      <w:r>
        <w:t>Search Recipe</w:t>
      </w:r>
    </w:p>
    <w:p w:rsidR="00CD4E2C" w:rsidRDefault="00CD4E2C" w:rsidP="00CD4E2C">
      <w:pPr>
        <w:spacing w:line="276" w:lineRule="auto"/>
        <w:ind w:left="720"/>
        <w:jc w:val="both"/>
      </w:pPr>
      <w:r>
        <w:t>This is a REST based API. This API helps to search the recipes, display the list of ingredients. It redirects to another webpage where the user can see the recipe reviews etc… It also allows to update the grocery lists in the cloud. This supports either XML or JSON formats.</w:t>
      </w:r>
    </w:p>
    <w:p w:rsidR="00CD4E2C" w:rsidRDefault="00CD4E2C" w:rsidP="00CD4E2C">
      <w:pPr>
        <w:pStyle w:val="ListParagraph"/>
        <w:numPr>
          <w:ilvl w:val="0"/>
          <w:numId w:val="1"/>
        </w:numPr>
        <w:spacing w:line="276" w:lineRule="auto"/>
        <w:jc w:val="both"/>
      </w:pPr>
      <w:r>
        <w:t xml:space="preserve">Reference: </w:t>
      </w:r>
      <w:hyperlink r:id="rId116" w:history="1">
        <w:r w:rsidRPr="00D25552">
          <w:rPr>
            <w:rStyle w:val="Hyperlink"/>
          </w:rPr>
          <w:t>https://www.recipal.com</w:t>
        </w:r>
      </w:hyperlink>
    </w:p>
    <w:p w:rsidR="00CD4E2C" w:rsidRDefault="00CD4E2C" w:rsidP="00CD4E2C">
      <w:pPr>
        <w:pStyle w:val="ListParagraph"/>
        <w:spacing w:line="276" w:lineRule="auto"/>
        <w:jc w:val="both"/>
      </w:pPr>
      <w:r>
        <w:t xml:space="preserve">API: </w:t>
      </w:r>
      <w:hyperlink r:id="rId117" w:history="1">
        <w:r w:rsidRPr="00D25552">
          <w:rPr>
            <w:rStyle w:val="Hyperlink"/>
          </w:rPr>
          <w:t>https://recipal.com/api/v1/recipes/522</w:t>
        </w:r>
      </w:hyperlink>
    </w:p>
    <w:p w:rsidR="00CD4E2C" w:rsidRDefault="00CD4E2C" w:rsidP="00CD4E2C">
      <w:pPr>
        <w:pStyle w:val="ListParagraph"/>
        <w:spacing w:line="276" w:lineRule="auto"/>
        <w:jc w:val="both"/>
      </w:pPr>
      <w:r>
        <w:t>This API helps to search and retrieve the recipes according to the scale. We can update an ingredient into the ingredient list. It also allows the user to create the customer ingredient object. The user can create a new recipe. Update an existing recipe etc…</w:t>
      </w:r>
    </w:p>
    <w:p w:rsidR="00CD4E2C" w:rsidRDefault="00CD4E2C" w:rsidP="00CD4E2C">
      <w:pPr>
        <w:pStyle w:val="ListParagraph"/>
        <w:numPr>
          <w:ilvl w:val="0"/>
          <w:numId w:val="1"/>
        </w:numPr>
        <w:spacing w:line="276" w:lineRule="auto"/>
        <w:jc w:val="both"/>
      </w:pPr>
      <w:r>
        <w:t>Reference:</w:t>
      </w:r>
      <w:r w:rsidRPr="007937DC">
        <w:t xml:space="preserve"> </w:t>
      </w:r>
      <w:hyperlink r:id="rId118" w:history="1">
        <w:r w:rsidRPr="00CF64FE">
          <w:rPr>
            <w:rStyle w:val="Hyperlink"/>
          </w:rPr>
          <w:t>https://developer.edamam.com/</w:t>
        </w:r>
      </w:hyperlink>
    </w:p>
    <w:p w:rsidR="00CD4E2C" w:rsidRDefault="00CD4E2C" w:rsidP="00CD4E2C">
      <w:pPr>
        <w:pStyle w:val="ListParagraph"/>
        <w:spacing w:line="276" w:lineRule="auto"/>
        <w:jc w:val="both"/>
      </w:pPr>
      <w:r>
        <w:t>API:</w:t>
      </w:r>
      <w:r w:rsidRPr="007937DC">
        <w:t>https://api.edamam.com/search?q=chicken&amp;app_id=51aba909&amp;app_key=9fcd3aa5746d2a423a350cee3ea4d57d</w:t>
      </w:r>
    </w:p>
    <w:p w:rsidR="00CD4E2C" w:rsidRDefault="00CD4E2C" w:rsidP="00CD4E2C">
      <w:pPr>
        <w:pStyle w:val="ListParagraph"/>
        <w:spacing w:line="276" w:lineRule="auto"/>
        <w:jc w:val="both"/>
      </w:pPr>
      <w:r>
        <w:t>This API provides services for the following:</w:t>
      </w:r>
    </w:p>
    <w:p w:rsidR="00CD4E2C" w:rsidRDefault="00CD4E2C" w:rsidP="00EE31F1">
      <w:pPr>
        <w:pStyle w:val="ListParagraph"/>
        <w:numPr>
          <w:ilvl w:val="0"/>
          <w:numId w:val="17"/>
        </w:numPr>
        <w:spacing w:line="276" w:lineRule="auto"/>
        <w:jc w:val="both"/>
      </w:pPr>
      <w:r>
        <w:t>Nutritional Analysis API</w:t>
      </w:r>
    </w:p>
    <w:p w:rsidR="00CD4E2C" w:rsidRDefault="00CD4E2C" w:rsidP="00EE31F1">
      <w:pPr>
        <w:pStyle w:val="ListParagraph"/>
        <w:numPr>
          <w:ilvl w:val="0"/>
          <w:numId w:val="17"/>
        </w:numPr>
        <w:spacing w:line="276" w:lineRule="auto"/>
        <w:jc w:val="both"/>
      </w:pPr>
      <w:r>
        <w:t>Recipe Search and Diet API</w:t>
      </w:r>
    </w:p>
    <w:p w:rsidR="00CD4E2C" w:rsidRDefault="00CD4E2C" w:rsidP="00CD4E2C">
      <w:pPr>
        <w:spacing w:line="276" w:lineRule="auto"/>
        <w:ind w:left="720"/>
        <w:jc w:val="both"/>
      </w:pPr>
      <w:r>
        <w:t xml:space="preserve">Here we are using Recipe Search and Diet API to search for a recipe.  This API gives retrieves more information about the ingredients, the preparation time and procedure for that recipe. So, this </w:t>
      </w:r>
      <w:r>
        <w:lastRenderedPageBreak/>
        <w:t>API is more useful for our project as it gives the detailed information which helps us to import the ingredients. With the help of this API we can filter more while searching for a recipe like we can give allergic restrictions etc.</w:t>
      </w:r>
    </w:p>
    <w:p w:rsidR="004D19E1" w:rsidRDefault="004D19E1" w:rsidP="00CD4E2C">
      <w:pPr>
        <w:spacing w:line="276" w:lineRule="auto"/>
        <w:ind w:left="720"/>
        <w:jc w:val="both"/>
      </w:pPr>
    </w:p>
    <w:p w:rsidR="00CD4E2C" w:rsidRPr="00CD4E2C" w:rsidRDefault="00CD4E2C" w:rsidP="00DB5281">
      <w:pPr>
        <w:rPr>
          <w:b/>
          <w:u w:val="single"/>
        </w:rPr>
      </w:pPr>
    </w:p>
    <w:p w:rsidR="00DB5281" w:rsidRDefault="00DB5281" w:rsidP="00DB5281"/>
    <w:p w:rsidR="00DB5281" w:rsidRDefault="00DB5281" w:rsidP="00DB5281"/>
    <w:p w:rsidR="00DB5281" w:rsidRDefault="00DB5281" w:rsidP="00DB5281"/>
    <w:p w:rsidR="00DB5281" w:rsidRDefault="00DB5281" w:rsidP="00DB5281"/>
    <w:p w:rsidR="00DB5281" w:rsidRDefault="00DB5281" w:rsidP="00DB5281"/>
    <w:p w:rsidR="00DB5281" w:rsidRDefault="00DB5281" w:rsidP="00DB5281"/>
    <w:p w:rsidR="00DB5281" w:rsidRDefault="00DB5281" w:rsidP="00DB5281"/>
    <w:p w:rsidR="00DB5281" w:rsidRDefault="00DB5281" w:rsidP="00DB5281"/>
    <w:p w:rsidR="00DB5281" w:rsidRDefault="00DB5281" w:rsidP="00DB5281"/>
    <w:p w:rsidR="00DB5281" w:rsidRDefault="00DB5281" w:rsidP="00DB5281"/>
    <w:p w:rsidR="00DB5281" w:rsidRDefault="00DB5281" w:rsidP="00DB5281"/>
    <w:p w:rsidR="00DB5281" w:rsidRDefault="00DB5281" w:rsidP="00DB5281"/>
    <w:p w:rsidR="00DB5281" w:rsidRDefault="00DB5281" w:rsidP="00DB5281"/>
    <w:p w:rsidR="00DB5281" w:rsidRDefault="00DB5281" w:rsidP="00DB5281"/>
    <w:p w:rsidR="00DB5281" w:rsidRDefault="00DB5281" w:rsidP="00DB5281"/>
    <w:p w:rsidR="00EE335F" w:rsidRPr="00630FA0" w:rsidRDefault="00EE335F" w:rsidP="00630FA0">
      <w:pPr>
        <w:ind w:left="720"/>
        <w:rPr>
          <w:b/>
          <w:u w:val="single"/>
        </w:rPr>
      </w:pPr>
    </w:p>
    <w:sectPr w:rsidR="00EE335F" w:rsidRPr="00630FA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1773" w:rsidRDefault="00331773" w:rsidP="00B60586">
      <w:pPr>
        <w:spacing w:after="0" w:line="240" w:lineRule="auto"/>
      </w:pPr>
      <w:r>
        <w:separator/>
      </w:r>
    </w:p>
  </w:endnote>
  <w:endnote w:type="continuationSeparator" w:id="0">
    <w:p w:rsidR="00331773" w:rsidRDefault="00331773" w:rsidP="00B605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MT">
    <w:altName w:val="Times New Roman"/>
    <w:panose1 w:val="00000000000000000000"/>
    <w:charset w:val="B2"/>
    <w:family w:val="auto"/>
    <w:notTrueType/>
    <w:pitch w:val="default"/>
    <w:sig w:usb0="00002000" w:usb1="00000000" w:usb2="00000000" w:usb3="00000000" w:csb0="0000004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1773" w:rsidRDefault="00331773" w:rsidP="00B60586">
      <w:pPr>
        <w:spacing w:after="0" w:line="240" w:lineRule="auto"/>
      </w:pPr>
      <w:r>
        <w:separator/>
      </w:r>
    </w:p>
  </w:footnote>
  <w:footnote w:type="continuationSeparator" w:id="0">
    <w:p w:rsidR="00331773" w:rsidRDefault="00331773" w:rsidP="00B605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D723F"/>
    <w:multiLevelType w:val="hybridMultilevel"/>
    <w:tmpl w:val="E168FB8E"/>
    <w:lvl w:ilvl="0" w:tplc="A20AFC34">
      <w:start w:val="1"/>
      <w:numFmt w:val="lowerLetter"/>
      <w:lvlText w:val="%1)"/>
      <w:lvlJc w:val="left"/>
      <w:pPr>
        <w:ind w:left="3330" w:hanging="360"/>
      </w:pPr>
      <w:rPr>
        <w:rFonts w:hint="default"/>
      </w:rPr>
    </w:lvl>
    <w:lvl w:ilvl="1" w:tplc="04090019" w:tentative="1">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1">
    <w:nsid w:val="0211692F"/>
    <w:multiLevelType w:val="hybridMultilevel"/>
    <w:tmpl w:val="EE340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8C3C8A"/>
    <w:multiLevelType w:val="hybridMultilevel"/>
    <w:tmpl w:val="5DACE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451D32"/>
    <w:multiLevelType w:val="hybridMultilevel"/>
    <w:tmpl w:val="972E4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476306"/>
    <w:multiLevelType w:val="hybridMultilevel"/>
    <w:tmpl w:val="4DAC4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4D7067"/>
    <w:multiLevelType w:val="hybridMultilevel"/>
    <w:tmpl w:val="FF0656E4"/>
    <w:lvl w:ilvl="0" w:tplc="04090001">
      <w:start w:val="1"/>
      <w:numFmt w:val="bullet"/>
      <w:lvlText w:val=""/>
      <w:lvlJc w:val="left"/>
      <w:pPr>
        <w:ind w:left="1830" w:hanging="360"/>
      </w:pPr>
      <w:rPr>
        <w:rFonts w:ascii="Symbol" w:hAnsi="Symbol"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6">
    <w:nsid w:val="179A2697"/>
    <w:multiLevelType w:val="hybridMultilevel"/>
    <w:tmpl w:val="65EEF97E"/>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7">
    <w:nsid w:val="18204112"/>
    <w:multiLevelType w:val="hybridMultilevel"/>
    <w:tmpl w:val="8D708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EA6139"/>
    <w:multiLevelType w:val="hybridMultilevel"/>
    <w:tmpl w:val="37F4FF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138078D"/>
    <w:multiLevelType w:val="hybridMultilevel"/>
    <w:tmpl w:val="9FB447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1E284D"/>
    <w:multiLevelType w:val="hybridMultilevel"/>
    <w:tmpl w:val="B0B45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21A525D"/>
    <w:multiLevelType w:val="hybridMultilevel"/>
    <w:tmpl w:val="ED6AB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6C03B1"/>
    <w:multiLevelType w:val="hybridMultilevel"/>
    <w:tmpl w:val="37DEB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254D72"/>
    <w:multiLevelType w:val="hybridMultilevel"/>
    <w:tmpl w:val="1D1E8AC4"/>
    <w:lvl w:ilvl="0" w:tplc="09D459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BDA5B15"/>
    <w:multiLevelType w:val="hybridMultilevel"/>
    <w:tmpl w:val="29F860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524371"/>
    <w:multiLevelType w:val="hybridMultilevel"/>
    <w:tmpl w:val="71F424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54A1A"/>
    <w:multiLevelType w:val="hybridMultilevel"/>
    <w:tmpl w:val="DB26E7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5B624D6"/>
    <w:multiLevelType w:val="hybridMultilevel"/>
    <w:tmpl w:val="ED6AB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71023C"/>
    <w:multiLevelType w:val="hybridMultilevel"/>
    <w:tmpl w:val="6090E104"/>
    <w:lvl w:ilvl="0" w:tplc="7B90C5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968574A"/>
    <w:multiLevelType w:val="hybridMultilevel"/>
    <w:tmpl w:val="DA5452B6"/>
    <w:lvl w:ilvl="0" w:tplc="CD50366A">
      <w:start w:val="1"/>
      <w:numFmt w:val="lowerLetter"/>
      <w:lvlText w:val="%1)"/>
      <w:lvlJc w:val="left"/>
      <w:pPr>
        <w:ind w:left="3285" w:hanging="360"/>
      </w:pPr>
      <w:rPr>
        <w:rFonts w:hint="default"/>
      </w:rPr>
    </w:lvl>
    <w:lvl w:ilvl="1" w:tplc="04090019" w:tentative="1">
      <w:start w:val="1"/>
      <w:numFmt w:val="lowerLetter"/>
      <w:lvlText w:val="%2."/>
      <w:lvlJc w:val="left"/>
      <w:pPr>
        <w:ind w:left="4005" w:hanging="360"/>
      </w:pPr>
    </w:lvl>
    <w:lvl w:ilvl="2" w:tplc="0409001B" w:tentative="1">
      <w:start w:val="1"/>
      <w:numFmt w:val="lowerRoman"/>
      <w:lvlText w:val="%3."/>
      <w:lvlJc w:val="right"/>
      <w:pPr>
        <w:ind w:left="4725" w:hanging="180"/>
      </w:pPr>
    </w:lvl>
    <w:lvl w:ilvl="3" w:tplc="0409000F" w:tentative="1">
      <w:start w:val="1"/>
      <w:numFmt w:val="decimal"/>
      <w:lvlText w:val="%4."/>
      <w:lvlJc w:val="left"/>
      <w:pPr>
        <w:ind w:left="5445" w:hanging="360"/>
      </w:pPr>
    </w:lvl>
    <w:lvl w:ilvl="4" w:tplc="04090019" w:tentative="1">
      <w:start w:val="1"/>
      <w:numFmt w:val="lowerLetter"/>
      <w:lvlText w:val="%5."/>
      <w:lvlJc w:val="left"/>
      <w:pPr>
        <w:ind w:left="6165" w:hanging="360"/>
      </w:pPr>
    </w:lvl>
    <w:lvl w:ilvl="5" w:tplc="0409001B" w:tentative="1">
      <w:start w:val="1"/>
      <w:numFmt w:val="lowerRoman"/>
      <w:lvlText w:val="%6."/>
      <w:lvlJc w:val="right"/>
      <w:pPr>
        <w:ind w:left="6885" w:hanging="180"/>
      </w:pPr>
    </w:lvl>
    <w:lvl w:ilvl="6" w:tplc="0409000F" w:tentative="1">
      <w:start w:val="1"/>
      <w:numFmt w:val="decimal"/>
      <w:lvlText w:val="%7."/>
      <w:lvlJc w:val="left"/>
      <w:pPr>
        <w:ind w:left="7605" w:hanging="360"/>
      </w:pPr>
    </w:lvl>
    <w:lvl w:ilvl="7" w:tplc="04090019" w:tentative="1">
      <w:start w:val="1"/>
      <w:numFmt w:val="lowerLetter"/>
      <w:lvlText w:val="%8."/>
      <w:lvlJc w:val="left"/>
      <w:pPr>
        <w:ind w:left="8325" w:hanging="360"/>
      </w:pPr>
    </w:lvl>
    <w:lvl w:ilvl="8" w:tplc="0409001B" w:tentative="1">
      <w:start w:val="1"/>
      <w:numFmt w:val="lowerRoman"/>
      <w:lvlText w:val="%9."/>
      <w:lvlJc w:val="right"/>
      <w:pPr>
        <w:ind w:left="9045" w:hanging="180"/>
      </w:pPr>
    </w:lvl>
  </w:abstractNum>
  <w:abstractNum w:abstractNumId="20">
    <w:nsid w:val="4B524B94"/>
    <w:multiLevelType w:val="hybridMultilevel"/>
    <w:tmpl w:val="ED6AB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BE3218"/>
    <w:multiLevelType w:val="hybridMultilevel"/>
    <w:tmpl w:val="FE0A5E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023201F"/>
    <w:multiLevelType w:val="hybridMultilevel"/>
    <w:tmpl w:val="FAFAE496"/>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23">
    <w:nsid w:val="51044EB2"/>
    <w:multiLevelType w:val="hybridMultilevel"/>
    <w:tmpl w:val="AF0E53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1BD0952"/>
    <w:multiLevelType w:val="hybridMultilevel"/>
    <w:tmpl w:val="ED6AB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732CB1"/>
    <w:multiLevelType w:val="hybridMultilevel"/>
    <w:tmpl w:val="89609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C52F9B"/>
    <w:multiLevelType w:val="hybridMultilevel"/>
    <w:tmpl w:val="34B0A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3B3DFA"/>
    <w:multiLevelType w:val="hybridMultilevel"/>
    <w:tmpl w:val="E6C6E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C82C6E"/>
    <w:multiLevelType w:val="hybridMultilevel"/>
    <w:tmpl w:val="77C4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6F1A48"/>
    <w:multiLevelType w:val="hybridMultilevel"/>
    <w:tmpl w:val="DECAB0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9F06E5"/>
    <w:multiLevelType w:val="hybridMultilevel"/>
    <w:tmpl w:val="C2F4B768"/>
    <w:lvl w:ilvl="0" w:tplc="48AC4DDE">
      <w:start w:val="1"/>
      <w:numFmt w:val="lowerLetter"/>
      <w:lvlText w:val="%1)"/>
      <w:lvlJc w:val="left"/>
      <w:pPr>
        <w:ind w:left="1485" w:hanging="360"/>
      </w:pPr>
      <w:rPr>
        <w:rFonts w:hint="default"/>
      </w:rPr>
    </w:lvl>
    <w:lvl w:ilvl="1" w:tplc="04090019" w:tentative="1">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31">
    <w:nsid w:val="7033316A"/>
    <w:multiLevelType w:val="hybridMultilevel"/>
    <w:tmpl w:val="1BE46CDC"/>
    <w:lvl w:ilvl="0" w:tplc="B0E275C2">
      <w:start w:val="1"/>
      <w:numFmt w:val="decimal"/>
      <w:lvlText w:val="%1)"/>
      <w:lvlJc w:val="left"/>
      <w:pPr>
        <w:ind w:left="900"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2">
    <w:nsid w:val="725156F8"/>
    <w:multiLevelType w:val="hybridMultilevel"/>
    <w:tmpl w:val="546A0110"/>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33">
    <w:nsid w:val="741357EC"/>
    <w:multiLevelType w:val="hybridMultilevel"/>
    <w:tmpl w:val="62A6EA5A"/>
    <w:lvl w:ilvl="0" w:tplc="04090001">
      <w:start w:val="1"/>
      <w:numFmt w:val="bullet"/>
      <w:lvlText w:val=""/>
      <w:lvlJc w:val="left"/>
      <w:pPr>
        <w:ind w:left="6120" w:hanging="360"/>
      </w:pPr>
      <w:rPr>
        <w:rFonts w:ascii="Symbol" w:hAnsi="Symbol" w:hint="default"/>
      </w:rPr>
    </w:lvl>
    <w:lvl w:ilvl="1" w:tplc="04090001">
      <w:start w:val="1"/>
      <w:numFmt w:val="bullet"/>
      <w:lvlText w:val=""/>
      <w:lvlJc w:val="left"/>
      <w:pPr>
        <w:ind w:left="6840" w:hanging="360"/>
      </w:pPr>
      <w:rPr>
        <w:rFonts w:ascii="Symbol" w:hAnsi="Symbol" w:hint="default"/>
      </w:rPr>
    </w:lvl>
    <w:lvl w:ilvl="2" w:tplc="04090005" w:tentative="1">
      <w:start w:val="1"/>
      <w:numFmt w:val="bullet"/>
      <w:lvlText w:val=""/>
      <w:lvlJc w:val="left"/>
      <w:pPr>
        <w:ind w:left="7560" w:hanging="360"/>
      </w:pPr>
      <w:rPr>
        <w:rFonts w:ascii="Wingdings" w:hAnsi="Wingdings" w:hint="default"/>
      </w:rPr>
    </w:lvl>
    <w:lvl w:ilvl="3" w:tplc="04090001" w:tentative="1">
      <w:start w:val="1"/>
      <w:numFmt w:val="bullet"/>
      <w:lvlText w:val=""/>
      <w:lvlJc w:val="left"/>
      <w:pPr>
        <w:ind w:left="8280" w:hanging="360"/>
      </w:pPr>
      <w:rPr>
        <w:rFonts w:ascii="Symbol" w:hAnsi="Symbol" w:hint="default"/>
      </w:rPr>
    </w:lvl>
    <w:lvl w:ilvl="4" w:tplc="04090003" w:tentative="1">
      <w:start w:val="1"/>
      <w:numFmt w:val="bullet"/>
      <w:lvlText w:val="o"/>
      <w:lvlJc w:val="left"/>
      <w:pPr>
        <w:ind w:left="9000" w:hanging="360"/>
      </w:pPr>
      <w:rPr>
        <w:rFonts w:ascii="Courier New" w:hAnsi="Courier New" w:cs="Courier New" w:hint="default"/>
      </w:rPr>
    </w:lvl>
    <w:lvl w:ilvl="5" w:tplc="04090005" w:tentative="1">
      <w:start w:val="1"/>
      <w:numFmt w:val="bullet"/>
      <w:lvlText w:val=""/>
      <w:lvlJc w:val="left"/>
      <w:pPr>
        <w:ind w:left="9720" w:hanging="360"/>
      </w:pPr>
      <w:rPr>
        <w:rFonts w:ascii="Wingdings" w:hAnsi="Wingdings" w:hint="default"/>
      </w:rPr>
    </w:lvl>
    <w:lvl w:ilvl="6" w:tplc="04090001" w:tentative="1">
      <w:start w:val="1"/>
      <w:numFmt w:val="bullet"/>
      <w:lvlText w:val=""/>
      <w:lvlJc w:val="left"/>
      <w:pPr>
        <w:ind w:left="10440" w:hanging="360"/>
      </w:pPr>
      <w:rPr>
        <w:rFonts w:ascii="Symbol" w:hAnsi="Symbol" w:hint="default"/>
      </w:rPr>
    </w:lvl>
    <w:lvl w:ilvl="7" w:tplc="04090003" w:tentative="1">
      <w:start w:val="1"/>
      <w:numFmt w:val="bullet"/>
      <w:lvlText w:val="o"/>
      <w:lvlJc w:val="left"/>
      <w:pPr>
        <w:ind w:left="11160" w:hanging="360"/>
      </w:pPr>
      <w:rPr>
        <w:rFonts w:ascii="Courier New" w:hAnsi="Courier New" w:cs="Courier New" w:hint="default"/>
      </w:rPr>
    </w:lvl>
    <w:lvl w:ilvl="8" w:tplc="04090005" w:tentative="1">
      <w:start w:val="1"/>
      <w:numFmt w:val="bullet"/>
      <w:lvlText w:val=""/>
      <w:lvlJc w:val="left"/>
      <w:pPr>
        <w:ind w:left="11880" w:hanging="360"/>
      </w:pPr>
      <w:rPr>
        <w:rFonts w:ascii="Wingdings" w:hAnsi="Wingdings" w:hint="default"/>
      </w:rPr>
    </w:lvl>
  </w:abstractNum>
  <w:abstractNum w:abstractNumId="34">
    <w:nsid w:val="78B45EBA"/>
    <w:multiLevelType w:val="hybridMultilevel"/>
    <w:tmpl w:val="E16ED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5B2CF5"/>
    <w:multiLevelType w:val="hybridMultilevel"/>
    <w:tmpl w:val="DBAC0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D24061"/>
    <w:multiLevelType w:val="hybridMultilevel"/>
    <w:tmpl w:val="ED6AB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0"/>
  </w:num>
  <w:num w:numId="3">
    <w:abstractNumId w:val="28"/>
  </w:num>
  <w:num w:numId="4">
    <w:abstractNumId w:val="8"/>
  </w:num>
  <w:num w:numId="5">
    <w:abstractNumId w:val="32"/>
  </w:num>
  <w:num w:numId="6">
    <w:abstractNumId w:val="6"/>
  </w:num>
  <w:num w:numId="7">
    <w:abstractNumId w:val="34"/>
  </w:num>
  <w:num w:numId="8">
    <w:abstractNumId w:val="5"/>
  </w:num>
  <w:num w:numId="9">
    <w:abstractNumId w:val="15"/>
  </w:num>
  <w:num w:numId="10">
    <w:abstractNumId w:val="30"/>
  </w:num>
  <w:num w:numId="11">
    <w:abstractNumId w:val="3"/>
  </w:num>
  <w:num w:numId="12">
    <w:abstractNumId w:val="27"/>
  </w:num>
  <w:num w:numId="13">
    <w:abstractNumId w:val="36"/>
  </w:num>
  <w:num w:numId="14">
    <w:abstractNumId w:val="13"/>
  </w:num>
  <w:num w:numId="15">
    <w:abstractNumId w:val="31"/>
  </w:num>
  <w:num w:numId="16">
    <w:abstractNumId w:val="21"/>
  </w:num>
  <w:num w:numId="17">
    <w:abstractNumId w:val="23"/>
  </w:num>
  <w:num w:numId="18">
    <w:abstractNumId w:val="25"/>
  </w:num>
  <w:num w:numId="19">
    <w:abstractNumId w:val="18"/>
  </w:num>
  <w:num w:numId="20">
    <w:abstractNumId w:val="7"/>
  </w:num>
  <w:num w:numId="21">
    <w:abstractNumId w:val="14"/>
  </w:num>
  <w:num w:numId="22">
    <w:abstractNumId w:val="22"/>
  </w:num>
  <w:num w:numId="23">
    <w:abstractNumId w:val="0"/>
  </w:num>
  <w:num w:numId="24">
    <w:abstractNumId w:val="19"/>
  </w:num>
  <w:num w:numId="25">
    <w:abstractNumId w:val="16"/>
  </w:num>
  <w:num w:numId="26">
    <w:abstractNumId w:val="33"/>
  </w:num>
  <w:num w:numId="27">
    <w:abstractNumId w:val="26"/>
  </w:num>
  <w:num w:numId="28">
    <w:abstractNumId w:val="2"/>
  </w:num>
  <w:num w:numId="29">
    <w:abstractNumId w:val="29"/>
  </w:num>
  <w:num w:numId="30">
    <w:abstractNumId w:val="11"/>
  </w:num>
  <w:num w:numId="31">
    <w:abstractNumId w:val="17"/>
  </w:num>
  <w:num w:numId="32">
    <w:abstractNumId w:val="24"/>
  </w:num>
  <w:num w:numId="33">
    <w:abstractNumId w:val="20"/>
  </w:num>
  <w:num w:numId="34">
    <w:abstractNumId w:val="1"/>
  </w:num>
  <w:num w:numId="35">
    <w:abstractNumId w:val="12"/>
  </w:num>
  <w:num w:numId="36">
    <w:abstractNumId w:val="4"/>
  </w:num>
  <w:num w:numId="37">
    <w:abstractNumId w:val="3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B06"/>
    <w:rsid w:val="00012016"/>
    <w:rsid w:val="00034990"/>
    <w:rsid w:val="00095012"/>
    <w:rsid w:val="00095928"/>
    <w:rsid w:val="000F2924"/>
    <w:rsid w:val="00116FC8"/>
    <w:rsid w:val="00117DAD"/>
    <w:rsid w:val="0013230C"/>
    <w:rsid w:val="00134113"/>
    <w:rsid w:val="00151EB6"/>
    <w:rsid w:val="00170DA2"/>
    <w:rsid w:val="00190872"/>
    <w:rsid w:val="002363CE"/>
    <w:rsid w:val="002B6760"/>
    <w:rsid w:val="002D6036"/>
    <w:rsid w:val="00303E26"/>
    <w:rsid w:val="00331773"/>
    <w:rsid w:val="00344155"/>
    <w:rsid w:val="0036520D"/>
    <w:rsid w:val="003808CE"/>
    <w:rsid w:val="00461F67"/>
    <w:rsid w:val="004C1BA5"/>
    <w:rsid w:val="004C522D"/>
    <w:rsid w:val="004D19E1"/>
    <w:rsid w:val="004D32D9"/>
    <w:rsid w:val="005411BD"/>
    <w:rsid w:val="00556D06"/>
    <w:rsid w:val="005B010B"/>
    <w:rsid w:val="00630FA0"/>
    <w:rsid w:val="00636EDA"/>
    <w:rsid w:val="006551F9"/>
    <w:rsid w:val="00667D3C"/>
    <w:rsid w:val="00677677"/>
    <w:rsid w:val="006B10AD"/>
    <w:rsid w:val="006C2B06"/>
    <w:rsid w:val="006F1D1E"/>
    <w:rsid w:val="00702A34"/>
    <w:rsid w:val="0073646C"/>
    <w:rsid w:val="007631D2"/>
    <w:rsid w:val="00777295"/>
    <w:rsid w:val="007940BB"/>
    <w:rsid w:val="00796327"/>
    <w:rsid w:val="00810F85"/>
    <w:rsid w:val="00815662"/>
    <w:rsid w:val="00831030"/>
    <w:rsid w:val="00861840"/>
    <w:rsid w:val="009030E7"/>
    <w:rsid w:val="00973E1C"/>
    <w:rsid w:val="00982311"/>
    <w:rsid w:val="009B10BB"/>
    <w:rsid w:val="009D16EF"/>
    <w:rsid w:val="00A03E32"/>
    <w:rsid w:val="00A47694"/>
    <w:rsid w:val="00A6430C"/>
    <w:rsid w:val="00A70F3E"/>
    <w:rsid w:val="00A803F1"/>
    <w:rsid w:val="00A947A0"/>
    <w:rsid w:val="00AB59C0"/>
    <w:rsid w:val="00AD6A0D"/>
    <w:rsid w:val="00B54272"/>
    <w:rsid w:val="00B60586"/>
    <w:rsid w:val="00B75C8E"/>
    <w:rsid w:val="00B93934"/>
    <w:rsid w:val="00BA4301"/>
    <w:rsid w:val="00BB7B9C"/>
    <w:rsid w:val="00BD6778"/>
    <w:rsid w:val="00C043C4"/>
    <w:rsid w:val="00C0629E"/>
    <w:rsid w:val="00C22010"/>
    <w:rsid w:val="00C8319B"/>
    <w:rsid w:val="00C8358E"/>
    <w:rsid w:val="00C85559"/>
    <w:rsid w:val="00C87CC8"/>
    <w:rsid w:val="00CA3714"/>
    <w:rsid w:val="00CA5AB7"/>
    <w:rsid w:val="00CB07B5"/>
    <w:rsid w:val="00CD11B3"/>
    <w:rsid w:val="00CD3A72"/>
    <w:rsid w:val="00CD4E2C"/>
    <w:rsid w:val="00D25DF3"/>
    <w:rsid w:val="00D42940"/>
    <w:rsid w:val="00D43BFB"/>
    <w:rsid w:val="00D44109"/>
    <w:rsid w:val="00D5697C"/>
    <w:rsid w:val="00DB5281"/>
    <w:rsid w:val="00DD01A7"/>
    <w:rsid w:val="00DF0A79"/>
    <w:rsid w:val="00DF5454"/>
    <w:rsid w:val="00E01B2B"/>
    <w:rsid w:val="00E332ED"/>
    <w:rsid w:val="00E502DD"/>
    <w:rsid w:val="00E63036"/>
    <w:rsid w:val="00E8320C"/>
    <w:rsid w:val="00EE31F1"/>
    <w:rsid w:val="00EE335F"/>
    <w:rsid w:val="00EF37C3"/>
    <w:rsid w:val="00F27982"/>
    <w:rsid w:val="00F475AE"/>
    <w:rsid w:val="00F93AFB"/>
    <w:rsid w:val="00FB3D3C"/>
    <w:rsid w:val="00FE25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6238ECC-1C1F-43ED-9929-CF0F36AF06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2B0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60586"/>
    <w:pPr>
      <w:ind w:left="720"/>
      <w:contextualSpacing/>
    </w:pPr>
  </w:style>
  <w:style w:type="character" w:styleId="Hyperlink">
    <w:name w:val="Hyperlink"/>
    <w:basedOn w:val="DefaultParagraphFont"/>
    <w:uiPriority w:val="99"/>
    <w:unhideWhenUsed/>
    <w:rsid w:val="00B60586"/>
    <w:rPr>
      <w:color w:val="0563C1" w:themeColor="hyperlink"/>
      <w:u w:val="single"/>
    </w:rPr>
  </w:style>
  <w:style w:type="paragraph" w:styleId="Header">
    <w:name w:val="header"/>
    <w:basedOn w:val="Normal"/>
    <w:link w:val="HeaderChar"/>
    <w:uiPriority w:val="99"/>
    <w:unhideWhenUsed/>
    <w:rsid w:val="00B605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0586"/>
  </w:style>
  <w:style w:type="paragraph" w:styleId="Footer">
    <w:name w:val="footer"/>
    <w:basedOn w:val="Normal"/>
    <w:link w:val="FooterChar"/>
    <w:uiPriority w:val="99"/>
    <w:unhideWhenUsed/>
    <w:rsid w:val="00B605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0586"/>
  </w:style>
  <w:style w:type="paragraph" w:styleId="NormalWeb">
    <w:name w:val="Normal (Web)"/>
    <w:basedOn w:val="Normal"/>
    <w:uiPriority w:val="99"/>
    <w:unhideWhenUsed/>
    <w:rsid w:val="00A6430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A6430C"/>
  </w:style>
  <w:style w:type="table" w:styleId="TableGrid">
    <w:name w:val="Table Grid"/>
    <w:basedOn w:val="TableNormal"/>
    <w:uiPriority w:val="39"/>
    <w:rsid w:val="00AD6A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A947A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4494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hyperlink" Target="https://recipal.com/api/v1/recipes/522" TargetMode="External"/><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jpe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5.png"/><Relationship Id="rId16" Type="http://schemas.openxmlformats.org/officeDocument/2006/relationships/package" Target="embeddings/Microsoft_Visio_Drawing11.vsdx"/><Relationship Id="rId107" Type="http://schemas.openxmlformats.org/officeDocument/2006/relationships/image" Target="media/image91.png"/><Relationship Id="rId11" Type="http://schemas.openxmlformats.org/officeDocument/2006/relationships/hyperlink" Target="http://api.nal.usda.gov/usda/ndb/reports/?ndbno=03127&amp;type=b&amp;format=json&amp;api_key=DgxqZYmXG8YsyCIEfFLkJaAklM4ybQtEHORaKedx"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jpe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image" Target="media/image71.png"/><Relationship Id="rId102" Type="http://schemas.openxmlformats.org/officeDocument/2006/relationships/image" Target="media/image86.png"/><Relationship Id="rId110" Type="http://schemas.openxmlformats.org/officeDocument/2006/relationships/image" Target="media/image93.png"/><Relationship Id="rId115" Type="http://schemas.openxmlformats.org/officeDocument/2006/relationships/hyperlink" Target="http://api.bigoven.com/" TargetMode="External"/><Relationship Id="rId5" Type="http://schemas.openxmlformats.org/officeDocument/2006/relationships/footnotes" Target="footnotes.xml"/><Relationship Id="rId61" Type="http://schemas.openxmlformats.org/officeDocument/2006/relationships/image" Target="media/image45.png"/><Relationship Id="rId82" Type="http://schemas.openxmlformats.org/officeDocument/2006/relationships/image" Target="media/image66.png"/><Relationship Id="rId90" Type="http://schemas.openxmlformats.org/officeDocument/2006/relationships/image" Target="media/image74.png"/><Relationship Id="rId95" Type="http://schemas.openxmlformats.org/officeDocument/2006/relationships/image" Target="media/image79.png"/><Relationship Id="rId19" Type="http://schemas.openxmlformats.org/officeDocument/2006/relationships/image" Target="media/image4.emf"/><Relationship Id="rId14" Type="http://schemas.openxmlformats.org/officeDocument/2006/relationships/hyperlink" Target="http://kc-sce-cs551-2.kc.umkc.edu/aspnet_client/MPG12/vinaya2/RecipeIngredient/Service1.svc/data/"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jpeg"/><Relationship Id="rId64" Type="http://schemas.openxmlformats.org/officeDocument/2006/relationships/image" Target="media/image48.jpeg"/><Relationship Id="rId69" Type="http://schemas.openxmlformats.org/officeDocument/2006/relationships/image" Target="media/image53.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13" Type="http://schemas.openxmlformats.org/officeDocument/2006/relationships/image" Target="media/image96.png"/><Relationship Id="rId118" Type="http://schemas.openxmlformats.org/officeDocument/2006/relationships/hyperlink" Target="https://developer.edamam.com/" TargetMode="External"/><Relationship Id="rId8" Type="http://schemas.openxmlformats.org/officeDocument/2006/relationships/hyperlink" Target="https://api.edamam.com/search?q=chicken&amp;app_id=51aba909&amp;app_key=9fcd3aa5746d2a423a350cee3ea4d57d" TargetMode="Externa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png"/><Relationship Id="rId98" Type="http://schemas.openxmlformats.org/officeDocument/2006/relationships/image" Target="media/image82.png"/><Relationship Id="rId3" Type="http://schemas.openxmlformats.org/officeDocument/2006/relationships/settings" Target="settings.xml"/><Relationship Id="rId12" Type="http://schemas.openxmlformats.org/officeDocument/2006/relationships/hyperlink" Target="http://kc-sce-cs551-2.kc.umkc.edu/aspnet_client/MPG12/Sravani/viewGrocery/Service1.svc/deleteGrocery/Sravani/butter" TargetMode="Externa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jpeg"/><Relationship Id="rId103" Type="http://schemas.openxmlformats.org/officeDocument/2006/relationships/image" Target="media/image87.png"/><Relationship Id="rId108" Type="http://schemas.openxmlformats.org/officeDocument/2006/relationships/image" Target="media/image92.png"/><Relationship Id="rId116" Type="http://schemas.openxmlformats.org/officeDocument/2006/relationships/hyperlink" Target="https://www.recipal.com" TargetMode="External"/><Relationship Id="rId20" Type="http://schemas.openxmlformats.org/officeDocument/2006/relationships/package" Target="embeddings/Microsoft_Visio_Drawing33.vsdx"/><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11" Type="http://schemas.openxmlformats.org/officeDocument/2006/relationships/image" Target="media/image9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jpeg"/><Relationship Id="rId106" Type="http://schemas.openxmlformats.org/officeDocument/2006/relationships/image" Target="media/image90.png"/><Relationship Id="rId114" Type="http://schemas.openxmlformats.org/officeDocument/2006/relationships/hyperlink" Target="https://github.com/vaishnavi5054/AdvSoftEng" TargetMode="External"/><Relationship Id="rId119" Type="http://schemas.openxmlformats.org/officeDocument/2006/relationships/fontTable" Target="fontTable.xml"/><Relationship Id="rId10" Type="http://schemas.openxmlformats.org/officeDocument/2006/relationships/hyperlink" Target="http://api.nal.usda.gov/usda/ndb/search/?format=json&amp;q=spinach&amp;sort=n&amp;max=1&amp;offset=0&amp;api_key=DgxqZYmXG8YsyCIEfFLkJaAklM4ybQtEHORaKedx" TargetMode="Externa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4" Type="http://schemas.openxmlformats.org/officeDocument/2006/relationships/webSettings" Target="webSettings.xml"/><Relationship Id="rId9" Type="http://schemas.openxmlformats.org/officeDocument/2006/relationships/hyperlink" Target="https://developer.edamam.com/" TargetMode="External"/><Relationship Id="rId13" Type="http://schemas.openxmlformats.org/officeDocument/2006/relationships/hyperlink" Target="http://kc-sce-cs551-2.kc.umkc.edu/aspnet_client/MPG12/Sravani/viewGrocery/Service1.svc/updateGrocery/Sravani/butter/30/gm" TargetMode="External"/><Relationship Id="rId18" Type="http://schemas.openxmlformats.org/officeDocument/2006/relationships/package" Target="embeddings/Microsoft_Visio_Drawing22.vsdx"/><Relationship Id="rId39" Type="http://schemas.openxmlformats.org/officeDocument/2006/relationships/image" Target="media/image23.png"/><Relationship Id="rId109" Type="http://schemas.openxmlformats.org/officeDocument/2006/relationships/hyperlink" Target="https://www.scrumdo.com/projects/project/calorie2grocery3/iteration/122932" TargetMode="External"/><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theme" Target="theme/theme1.xml"/><Relationship Id="rId7" Type="http://schemas.openxmlformats.org/officeDocument/2006/relationships/image" Target="media/image1.jpg"/><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styles" Target="styles.xml"/><Relationship Id="rId29"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56</TotalTime>
  <Pages>61</Pages>
  <Words>3316</Words>
  <Characters>1890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avani P</dc:creator>
  <cp:keywords/>
  <dc:description/>
  <cp:lastModifiedBy>Leela Gajula</cp:lastModifiedBy>
  <cp:revision>26</cp:revision>
  <dcterms:created xsi:type="dcterms:W3CDTF">2015-04-12T21:48:00Z</dcterms:created>
  <dcterms:modified xsi:type="dcterms:W3CDTF">2015-04-14T05:29:00Z</dcterms:modified>
</cp:coreProperties>
</file>